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B6E982" w14:textId="1CCBB364" w:rsidR="002A45FF" w:rsidRDefault="002052DC" w:rsidP="00472313">
      <w:pPr>
        <w:pStyle w:val="1"/>
      </w:pPr>
      <w:r>
        <w:t>第</w:t>
      </w:r>
      <w:r w:rsidR="00D364F9">
        <w:t>5</w:t>
      </w:r>
      <w:r>
        <w:rPr>
          <w:rFonts w:hint="eastAsia"/>
        </w:rPr>
        <w:t>章</w:t>
      </w:r>
      <w:r>
        <w:t xml:space="preserve"> </w:t>
      </w:r>
      <w:r w:rsidR="00573803">
        <w:t>分析</w:t>
      </w:r>
      <w:r w:rsidR="00B2608B">
        <w:t>阶段</w:t>
      </w:r>
    </w:p>
    <w:p w14:paraId="3DFCDF98" w14:textId="1833EEF8" w:rsidR="002052DC" w:rsidRDefault="002052DC" w:rsidP="002A45FF">
      <w:r>
        <w:rPr>
          <w:rFonts w:hint="eastAsia"/>
        </w:rPr>
        <w:t xml:space="preserve">    </w:t>
      </w:r>
      <w:r w:rsidR="00A87224">
        <w:t>通过需求分析</w:t>
      </w:r>
      <w:r w:rsidR="00D364F9">
        <w:t>阶段</w:t>
      </w:r>
      <w:r w:rsidR="00A87224">
        <w:t>，</w:t>
      </w:r>
      <w:r w:rsidR="00AA17EF">
        <w:rPr>
          <w:rFonts w:hint="eastAsia"/>
        </w:rPr>
        <w:t>我们</w:t>
      </w:r>
      <w:r w:rsidR="00BA3B5D">
        <w:t>以用户</w:t>
      </w:r>
      <w:r w:rsidR="00BA3B5D">
        <w:rPr>
          <w:rFonts w:hint="eastAsia"/>
        </w:rPr>
        <w:t>可</w:t>
      </w:r>
      <w:r w:rsidR="00BA3B5D">
        <w:t>理解的方式表达了需求。</w:t>
      </w:r>
      <w:r w:rsidR="00BA3B5D">
        <w:rPr>
          <w:rFonts w:hint="eastAsia"/>
        </w:rPr>
        <w:t>然而</w:t>
      </w:r>
      <w:r w:rsidR="00BA3B5D">
        <w:t>，</w:t>
      </w:r>
      <w:r w:rsidR="00BA3B5D">
        <w:rPr>
          <w:rFonts w:hint="eastAsia"/>
        </w:rPr>
        <w:t>软件</w:t>
      </w:r>
      <w:r w:rsidR="00BA3B5D">
        <w:t>设计是一个技术性、</w:t>
      </w:r>
      <w:r w:rsidR="00BA3B5D">
        <w:rPr>
          <w:rFonts w:hint="eastAsia"/>
        </w:rPr>
        <w:t>专业</w:t>
      </w:r>
      <w:r w:rsidR="00BA3B5D">
        <w:t>性的工作，</w:t>
      </w:r>
      <w:r w:rsidR="00BA3B5D">
        <w:rPr>
          <w:rFonts w:hint="eastAsia"/>
        </w:rPr>
        <w:t>用户</w:t>
      </w:r>
      <w:r w:rsidR="00BA3B5D">
        <w:t>的需求和软件设计之间存在较大的</w:t>
      </w:r>
      <w:r w:rsidR="00BA3B5D">
        <w:t>“</w:t>
      </w:r>
      <w:r w:rsidR="00BA3B5D">
        <w:rPr>
          <w:rFonts w:hint="eastAsia"/>
        </w:rPr>
        <w:t>知识</w:t>
      </w:r>
      <w:r w:rsidR="00BA3B5D">
        <w:t>鸿沟</w:t>
      </w:r>
      <w:r w:rsidR="00BA3B5D">
        <w:t>”</w:t>
      </w:r>
      <w:r w:rsidR="00D364F9">
        <w:rPr>
          <w:rFonts w:hint="eastAsia"/>
        </w:rPr>
        <w:t>和</w:t>
      </w:r>
      <w:r w:rsidR="00D364F9">
        <w:t>“</w:t>
      </w:r>
      <w:r w:rsidR="00D364F9">
        <w:rPr>
          <w:rFonts w:hint="eastAsia"/>
        </w:rPr>
        <w:t>表示</w:t>
      </w:r>
      <w:r w:rsidR="00D364F9">
        <w:t>鸿沟</w:t>
      </w:r>
      <w:r w:rsidR="00D364F9">
        <w:t>”</w:t>
      </w:r>
      <w:r w:rsidR="00BA3B5D">
        <w:t>。</w:t>
      </w:r>
      <w:r w:rsidR="00BA3B5D">
        <w:rPr>
          <w:rFonts w:hint="eastAsia"/>
        </w:rPr>
        <w:t>通过</w:t>
      </w:r>
      <w:r w:rsidR="00BA3B5D">
        <w:t>分析阶段，</w:t>
      </w:r>
      <w:r w:rsidR="00BA3B5D">
        <w:rPr>
          <w:rFonts w:hint="eastAsia"/>
        </w:rPr>
        <w:t>开发</w:t>
      </w:r>
      <w:r w:rsidR="00BA3B5D">
        <w:t>者对需求</w:t>
      </w:r>
      <w:r w:rsidR="00AA17EF">
        <w:rPr>
          <w:rFonts w:hint="eastAsia"/>
        </w:rPr>
        <w:t>有了</w:t>
      </w:r>
      <w:r w:rsidR="00BA3B5D">
        <w:t>自己的理解，</w:t>
      </w:r>
      <w:r w:rsidR="00BA3B5D">
        <w:rPr>
          <w:rFonts w:hint="eastAsia"/>
        </w:rPr>
        <w:t>一方面</w:t>
      </w:r>
      <w:r w:rsidR="00BA3B5D">
        <w:t>对需求的正确性、</w:t>
      </w:r>
      <w:r w:rsidR="00BA3B5D">
        <w:rPr>
          <w:rFonts w:hint="eastAsia"/>
        </w:rPr>
        <w:t>全面</w:t>
      </w:r>
      <w:r w:rsidR="00BA3B5D">
        <w:t>性、</w:t>
      </w:r>
      <w:r w:rsidR="00BA3B5D">
        <w:rPr>
          <w:rFonts w:hint="eastAsia"/>
        </w:rPr>
        <w:t>可行</w:t>
      </w:r>
      <w:r w:rsidR="00BA3B5D">
        <w:t>性进行检验，</w:t>
      </w:r>
      <w:r w:rsidR="00BA3B5D">
        <w:rPr>
          <w:rFonts w:hint="eastAsia"/>
        </w:rPr>
        <w:t>另一方面</w:t>
      </w:r>
      <w:r w:rsidR="00BA3B5D">
        <w:t>，建立需求与软件设计之间的桥梁，</w:t>
      </w:r>
      <w:r w:rsidR="00BA3B5D">
        <w:rPr>
          <w:rFonts w:hint="eastAsia"/>
        </w:rPr>
        <w:t>从而</w:t>
      </w:r>
      <w:r w:rsidR="00BA3B5D">
        <w:t>使得</w:t>
      </w:r>
      <w:r w:rsidR="00D364F9">
        <w:t>后续阶段中</w:t>
      </w:r>
      <w:r w:rsidR="00BA3B5D">
        <w:t>软件开发</w:t>
      </w:r>
      <w:r w:rsidR="00D364F9">
        <w:t>工作</w:t>
      </w:r>
      <w:r w:rsidR="00BA3B5D">
        <w:t>能够顺利开展。</w:t>
      </w:r>
      <w:r w:rsidR="00BA3B5D">
        <w:rPr>
          <w:rFonts w:hint="eastAsia"/>
        </w:rPr>
        <w:t>因此</w:t>
      </w:r>
      <w:r w:rsidR="00BA3B5D">
        <w:t>，</w:t>
      </w:r>
      <w:r w:rsidR="00BA3B5D">
        <w:rPr>
          <w:rFonts w:hint="eastAsia"/>
        </w:rPr>
        <w:t>分析</w:t>
      </w:r>
      <w:r w:rsidR="00BA3B5D">
        <w:t>阶段依旧是围绕需求展开的，</w:t>
      </w:r>
      <w:r w:rsidR="00BA3B5D">
        <w:rPr>
          <w:rFonts w:hint="eastAsia"/>
        </w:rPr>
        <w:t>并</w:t>
      </w:r>
      <w:r w:rsidR="00BA3B5D">
        <w:t>不涉及到</w:t>
      </w:r>
      <w:r w:rsidR="00BA3B5D">
        <w:rPr>
          <w:rFonts w:hint="eastAsia"/>
        </w:rPr>
        <w:t>软件</w:t>
      </w:r>
      <w:r w:rsidR="00BA3B5D">
        <w:t>设计的细节，</w:t>
      </w:r>
      <w:r w:rsidR="00BA3B5D">
        <w:rPr>
          <w:rFonts w:hint="eastAsia"/>
        </w:rPr>
        <w:t>但是</w:t>
      </w:r>
      <w:r w:rsidR="00BA3B5D">
        <w:t>由于采用</w:t>
      </w:r>
      <w:r w:rsidR="00D364F9">
        <w:t>了</w:t>
      </w:r>
      <w:r w:rsidR="00BA3B5D">
        <w:t>开发者的</w:t>
      </w:r>
      <w:r w:rsidR="00BA3B5D">
        <w:rPr>
          <w:rFonts w:hint="eastAsia"/>
        </w:rPr>
        <w:t>观点</w:t>
      </w:r>
      <w:r w:rsidR="00BA3B5D">
        <w:t>来</w:t>
      </w:r>
      <w:r w:rsidR="00BA3B5D">
        <w:rPr>
          <w:rFonts w:hint="eastAsia"/>
        </w:rPr>
        <w:t>分析</w:t>
      </w:r>
      <w:r w:rsidR="00BA3B5D">
        <w:t>需求，</w:t>
      </w:r>
      <w:r w:rsidR="00BA3B5D">
        <w:rPr>
          <w:rFonts w:hint="eastAsia"/>
        </w:rPr>
        <w:t>因此</w:t>
      </w:r>
      <w:r w:rsidR="00BA3B5D">
        <w:t>，</w:t>
      </w:r>
      <w:r w:rsidR="00BA3B5D">
        <w:rPr>
          <w:rFonts w:hint="eastAsia"/>
        </w:rPr>
        <w:t>必然</w:t>
      </w:r>
      <w:r w:rsidR="00BA3B5D">
        <w:t>会引入一些与软件相关的概念。例如，</w:t>
      </w:r>
      <w:r w:rsidR="00BA3B5D">
        <w:rPr>
          <w:rFonts w:hint="eastAsia"/>
        </w:rPr>
        <w:t>如果</w:t>
      </w:r>
      <w:r w:rsidR="00BA3B5D">
        <w:t>软件开发采用了面向对象方法学，</w:t>
      </w:r>
      <w:r w:rsidR="00BA3B5D">
        <w:rPr>
          <w:rFonts w:hint="eastAsia"/>
        </w:rPr>
        <w:t>在</w:t>
      </w:r>
      <w:r w:rsidR="00BA3B5D">
        <w:t>分析阶段将会获取对象模型，</w:t>
      </w:r>
      <w:r w:rsidR="00BA3B5D">
        <w:rPr>
          <w:rFonts w:hint="eastAsia"/>
        </w:rPr>
        <w:t>并通过</w:t>
      </w:r>
      <w:r w:rsidR="00234E28">
        <w:t>动态模型</w:t>
      </w:r>
      <w:r w:rsidR="00BA3B5D">
        <w:t>来描述对象之间是如何</w:t>
      </w:r>
      <w:r w:rsidR="00BA3B5D">
        <w:rPr>
          <w:rFonts w:hint="eastAsia"/>
        </w:rPr>
        <w:t>通过</w:t>
      </w:r>
      <w:r w:rsidR="00BA3B5D">
        <w:t>交互来</w:t>
      </w:r>
      <w:r w:rsidR="00BA3B5D">
        <w:rPr>
          <w:rFonts w:hint="eastAsia"/>
        </w:rPr>
        <w:t>提供</w:t>
      </w:r>
      <w:r w:rsidR="00BA3B5D">
        <w:t>功能的。</w:t>
      </w:r>
      <w:r w:rsidR="00234E28">
        <w:rPr>
          <w:rFonts w:hint="eastAsia"/>
        </w:rPr>
        <w:t>对象</w:t>
      </w:r>
      <w:r w:rsidR="00234E28">
        <w:t>模型，</w:t>
      </w:r>
      <w:r w:rsidR="00D364F9">
        <w:t>动态模型</w:t>
      </w:r>
      <w:r w:rsidR="00234E28">
        <w:t>这些都是软件开发相关的</w:t>
      </w:r>
      <w:r w:rsidR="00D364F9">
        <w:t>概念，</w:t>
      </w:r>
      <w:r w:rsidR="00D364F9">
        <w:rPr>
          <w:rFonts w:hint="eastAsia"/>
        </w:rPr>
        <w:t>但是</w:t>
      </w:r>
      <w:r w:rsidR="00D364F9">
        <w:t>，</w:t>
      </w:r>
      <w:r w:rsidR="00D364F9">
        <w:rPr>
          <w:rFonts w:hint="eastAsia"/>
        </w:rPr>
        <w:t>在</w:t>
      </w:r>
      <w:r w:rsidR="00D364F9">
        <w:t>分析阶段中，</w:t>
      </w:r>
      <w:r w:rsidR="00D364F9">
        <w:rPr>
          <w:rFonts w:hint="eastAsia"/>
        </w:rPr>
        <w:t>涉及</w:t>
      </w:r>
      <w:r w:rsidR="00D364F9">
        <w:t>到的</w:t>
      </w:r>
      <w:r w:rsidR="007D1B62">
        <w:t>类（</w:t>
      </w:r>
      <w:r w:rsidR="00D364F9">
        <w:t>对象</w:t>
      </w:r>
      <w:r w:rsidR="007D1B62">
        <w:t>）</w:t>
      </w:r>
      <w:r w:rsidR="00D364F9">
        <w:t>并非是软件</w:t>
      </w:r>
      <w:r w:rsidR="007D1B62">
        <w:t>类（</w:t>
      </w:r>
      <w:r w:rsidR="00D364F9">
        <w:t>对象</w:t>
      </w:r>
      <w:r w:rsidR="007D1B62">
        <w:t>）</w:t>
      </w:r>
      <w:r w:rsidR="00D364F9">
        <w:t>，</w:t>
      </w:r>
      <w:r w:rsidR="00D364F9">
        <w:rPr>
          <w:rFonts w:hint="eastAsia"/>
        </w:rPr>
        <w:t>而</w:t>
      </w:r>
      <w:r w:rsidR="00D364F9">
        <w:t>是</w:t>
      </w:r>
      <w:r w:rsidR="00D364F9">
        <w:t>“</w:t>
      </w:r>
      <w:r w:rsidR="00D364F9">
        <w:rPr>
          <w:rFonts w:hint="eastAsia"/>
        </w:rPr>
        <w:t>领域</w:t>
      </w:r>
      <w:r w:rsidR="007D1B62">
        <w:t>类（</w:t>
      </w:r>
      <w:r w:rsidR="00D364F9">
        <w:t>对象</w:t>
      </w:r>
      <w:r w:rsidR="007D1B62">
        <w:t>）</w:t>
      </w:r>
      <w:r w:rsidR="00D364F9">
        <w:t>”</w:t>
      </w:r>
      <w:r w:rsidR="00D364F9">
        <w:t>，</w:t>
      </w:r>
      <w:r w:rsidR="00D364F9">
        <w:rPr>
          <w:rFonts w:hint="eastAsia"/>
        </w:rPr>
        <w:t>即对应于用户</w:t>
      </w:r>
      <w:r w:rsidR="00D364F9">
        <w:t>应用中概念的</w:t>
      </w:r>
      <w:r w:rsidR="007D1B62">
        <w:t>类（</w:t>
      </w:r>
      <w:r w:rsidR="00D364F9">
        <w:t>对象</w:t>
      </w:r>
      <w:r w:rsidR="007D1B62">
        <w:t>）</w:t>
      </w:r>
      <w:r w:rsidR="00D364F9">
        <w:t>。</w:t>
      </w:r>
      <w:r w:rsidR="00D364F9">
        <w:rPr>
          <w:rFonts w:hint="eastAsia"/>
        </w:rPr>
        <w:t>在</w:t>
      </w:r>
      <w:r w:rsidR="00D364F9">
        <w:t>后续</w:t>
      </w:r>
      <w:r w:rsidR="00D364F9">
        <w:rPr>
          <w:rFonts w:hint="eastAsia"/>
        </w:rPr>
        <w:t>设计</w:t>
      </w:r>
      <w:r w:rsidR="00D364F9">
        <w:t>阶段，</w:t>
      </w:r>
      <w:r w:rsidR="00D364F9">
        <w:t>“</w:t>
      </w:r>
      <w:r w:rsidR="00D364F9">
        <w:rPr>
          <w:rFonts w:hint="eastAsia"/>
        </w:rPr>
        <w:t>领域</w:t>
      </w:r>
      <w:r w:rsidR="007D1B62">
        <w:t>类（</w:t>
      </w:r>
      <w:r w:rsidR="00D364F9">
        <w:t>对象</w:t>
      </w:r>
      <w:r w:rsidR="007D1B62">
        <w:t>）</w:t>
      </w:r>
      <w:r w:rsidR="00D364F9">
        <w:t>”</w:t>
      </w:r>
      <w:r w:rsidR="00D364F9">
        <w:rPr>
          <w:rFonts w:hint="eastAsia"/>
        </w:rPr>
        <w:t>将通过</w:t>
      </w:r>
      <w:r w:rsidR="00D364F9">
        <w:t>对应</w:t>
      </w:r>
      <w:r w:rsidR="00D364F9">
        <w:rPr>
          <w:rFonts w:hint="eastAsia"/>
        </w:rPr>
        <w:t>的软件</w:t>
      </w:r>
      <w:r w:rsidR="007D1B62">
        <w:t>类（</w:t>
      </w:r>
      <w:r w:rsidR="00D364F9">
        <w:t>对象</w:t>
      </w:r>
      <w:r w:rsidR="007D1B62">
        <w:t>）</w:t>
      </w:r>
      <w:r w:rsidR="00D364F9">
        <w:t>加以具体实现，</w:t>
      </w:r>
      <w:r w:rsidR="00D364F9">
        <w:rPr>
          <w:rFonts w:hint="eastAsia"/>
        </w:rPr>
        <w:t>分析</w:t>
      </w:r>
      <w:r w:rsidR="00D364F9">
        <w:t>阶段就是以这种方式建立了需求与设计之间的桥梁。</w:t>
      </w:r>
      <w:r w:rsidR="00D364F9">
        <w:rPr>
          <w:rFonts w:hint="eastAsia"/>
        </w:rPr>
        <w:t>通过</w:t>
      </w:r>
      <w:r w:rsidR="00D364F9">
        <w:t>分析阶段，</w:t>
      </w:r>
      <w:r w:rsidR="00D364F9">
        <w:rPr>
          <w:rFonts w:hint="eastAsia"/>
        </w:rPr>
        <w:t>需求</w:t>
      </w:r>
      <w:r w:rsidR="00D364F9">
        <w:t>获取阶段的结果</w:t>
      </w:r>
      <w:r w:rsidR="00D364F9">
        <w:rPr>
          <w:rFonts w:hint="eastAsia"/>
        </w:rPr>
        <w:t>在</w:t>
      </w:r>
      <w:r w:rsidR="00D364F9">
        <w:t>被检验后可能会被修改。</w:t>
      </w:r>
    </w:p>
    <w:p w14:paraId="2C89F5CC" w14:textId="4E3BE62F" w:rsidR="002A45FF" w:rsidRDefault="00BA3B5D" w:rsidP="002052DC">
      <w:pPr>
        <w:pStyle w:val="2"/>
      </w:pPr>
      <w:r>
        <w:t>分析</w:t>
      </w:r>
      <w:r w:rsidR="002052DC">
        <w:t>阶段的主要内容</w:t>
      </w:r>
    </w:p>
    <w:p w14:paraId="2DCB3515" w14:textId="6AFA69FF" w:rsidR="00172252" w:rsidRDefault="007F0231" w:rsidP="003B7DCE">
      <w:pPr>
        <w:ind w:firstLine="420"/>
      </w:pPr>
      <w:r>
        <w:t>分析阶段与三个模型相关，</w:t>
      </w:r>
      <w:r>
        <w:rPr>
          <w:rFonts w:hint="eastAsia"/>
        </w:rPr>
        <w:t>即功能</w:t>
      </w:r>
      <w:r>
        <w:t>模型、</w:t>
      </w:r>
      <w:r>
        <w:rPr>
          <w:rFonts w:hint="eastAsia"/>
        </w:rPr>
        <w:t>对象</w:t>
      </w:r>
      <w:r>
        <w:t>模型和动态模型。</w:t>
      </w:r>
      <w:r w:rsidR="003B7DCE">
        <w:t>在需求获取阶段得到的</w:t>
      </w:r>
      <w:bookmarkStart w:id="0" w:name="OLE_LINK1"/>
      <w:r w:rsidR="003B7DCE">
        <w:t>功能模型</w:t>
      </w:r>
      <w:bookmarkEnd w:id="0"/>
      <w:r w:rsidR="003B7DCE">
        <w:t>是分析阶段的输入，</w:t>
      </w:r>
      <w:r w:rsidR="003B7DCE">
        <w:rPr>
          <w:rFonts w:hint="eastAsia"/>
        </w:rPr>
        <w:t>通过</w:t>
      </w:r>
      <w:r w:rsidR="003B7DCE">
        <w:t>分析，</w:t>
      </w:r>
      <w:r w:rsidR="003B7DCE">
        <w:rPr>
          <w:rFonts w:hint="eastAsia"/>
        </w:rPr>
        <w:t>建立</w:t>
      </w:r>
      <w:r w:rsidR="003B7DCE">
        <w:t>系统的对象模型和动态模型</w:t>
      </w:r>
      <w:r w:rsidR="00AA17EF">
        <w:rPr>
          <w:rFonts w:hint="eastAsia"/>
        </w:rPr>
        <w:t>是</w:t>
      </w:r>
      <w:r w:rsidR="00AA17EF">
        <w:t>分析阶段的输出</w:t>
      </w:r>
      <w:r w:rsidR="003B7DCE">
        <w:t>。</w:t>
      </w:r>
      <w:r w:rsidR="003B7DCE">
        <w:rPr>
          <w:rFonts w:hint="eastAsia"/>
        </w:rPr>
        <w:t>其中</w:t>
      </w:r>
      <w:r w:rsidR="00AA17EF">
        <w:rPr>
          <w:rFonts w:hint="eastAsia"/>
        </w:rPr>
        <w:t>，</w:t>
      </w:r>
      <w:r w:rsidR="003B7DCE">
        <w:t>对象模型以面向对象的方式定义了系统的内部构成，</w:t>
      </w:r>
      <w:r w:rsidR="003B7DCE">
        <w:rPr>
          <w:rFonts w:hint="eastAsia"/>
        </w:rPr>
        <w:t>因而</w:t>
      </w:r>
      <w:r w:rsidR="003B7DCE" w:rsidRPr="00AA17EF">
        <w:rPr>
          <w:rFonts w:hint="eastAsia"/>
        </w:rPr>
        <w:t>主要以类图的方式进行表达</w:t>
      </w:r>
      <w:r w:rsidR="00AA17EF">
        <w:rPr>
          <w:rFonts w:hint="eastAsia"/>
        </w:rPr>
        <w:t>。</w:t>
      </w:r>
      <w:r w:rsidR="003B7DCE">
        <w:rPr>
          <w:rFonts w:hint="eastAsia"/>
        </w:rPr>
        <w:t>动态</w:t>
      </w:r>
      <w:r w:rsidR="003B7DCE">
        <w:t>模型表达了围绕用例</w:t>
      </w:r>
      <w:r w:rsidR="003B7DCE">
        <w:rPr>
          <w:rFonts w:hint="eastAsia"/>
        </w:rPr>
        <w:t>而</w:t>
      </w:r>
      <w:r w:rsidR="003B7DCE">
        <w:t>展开的</w:t>
      </w:r>
      <w:r w:rsidR="003B7DCE">
        <w:rPr>
          <w:rFonts w:hint="eastAsia"/>
        </w:rPr>
        <w:t>对象</w:t>
      </w:r>
      <w:r w:rsidR="003B7DCE">
        <w:t>之间的动态交互过程、某些对象的复杂状态变化以及与软件相关的复杂的业务过程，</w:t>
      </w:r>
      <w:r w:rsidR="003B7DCE">
        <w:rPr>
          <w:rFonts w:hint="eastAsia"/>
        </w:rPr>
        <w:t>动态</w:t>
      </w:r>
      <w:r w:rsidR="003B7DCE">
        <w:t>模型可以用</w:t>
      </w:r>
      <w:r w:rsidR="003B7DCE" w:rsidRPr="00AA17EF">
        <w:rPr>
          <w:rFonts w:hint="eastAsia"/>
        </w:rPr>
        <w:t>交互图（顺序图或者协同图）、状态图或者活动图进行表达</w:t>
      </w:r>
      <w:r w:rsidR="003B7DCE">
        <w:t>。</w:t>
      </w:r>
      <w:r w:rsidR="003B7DCE">
        <w:rPr>
          <w:rFonts w:hint="eastAsia"/>
        </w:rPr>
        <w:t>在</w:t>
      </w:r>
      <w:r w:rsidR="003B7DCE">
        <w:t>构造</w:t>
      </w:r>
      <w:r w:rsidR="008564AD">
        <w:rPr>
          <w:rFonts w:hint="eastAsia"/>
        </w:rPr>
        <w:t>对象</w:t>
      </w:r>
      <w:r w:rsidR="008564AD">
        <w:t>模型和动态模型的过程中，</w:t>
      </w:r>
      <w:r w:rsidR="008564AD">
        <w:rPr>
          <w:rFonts w:hint="eastAsia"/>
        </w:rPr>
        <w:t>可能</w:t>
      </w:r>
      <w:r w:rsidR="008564AD">
        <w:t>会对功能模型进行修改。</w:t>
      </w:r>
    </w:p>
    <w:p w14:paraId="2B145E7E" w14:textId="66BF7483" w:rsidR="007F0231" w:rsidRDefault="00172252" w:rsidP="003B7DCE">
      <w:pPr>
        <w:ind w:firstLine="420"/>
      </w:pPr>
      <w:r>
        <w:t>分析阶段是一个迭代的过程，</w:t>
      </w:r>
      <w:r>
        <w:rPr>
          <w:rFonts w:hint="eastAsia"/>
        </w:rPr>
        <w:t>它</w:t>
      </w:r>
      <w:r>
        <w:t>涉及到</w:t>
      </w:r>
      <w:r>
        <w:rPr>
          <w:rFonts w:hint="eastAsia"/>
        </w:rPr>
        <w:t>以下</w:t>
      </w:r>
      <w:r>
        <w:t>的一些步骤：</w:t>
      </w:r>
    </w:p>
    <w:p w14:paraId="7BDAE476" w14:textId="11B24F32" w:rsidR="007F0231" w:rsidRDefault="00473314" w:rsidP="00172252">
      <w:pPr>
        <w:pStyle w:val="a3"/>
        <w:numPr>
          <w:ilvl w:val="0"/>
          <w:numId w:val="20"/>
        </w:numPr>
        <w:ind w:firstLineChars="0"/>
      </w:pPr>
      <w:r>
        <w:t>类</w:t>
      </w:r>
      <w:r w:rsidR="007D1B62">
        <w:rPr>
          <w:rFonts w:hint="eastAsia"/>
        </w:rPr>
        <w:t>的</w:t>
      </w:r>
      <w:r w:rsidR="00172252">
        <w:rPr>
          <w:rFonts w:hint="eastAsia"/>
        </w:rPr>
        <w:t>识别</w:t>
      </w:r>
    </w:p>
    <w:p w14:paraId="2AED72EB" w14:textId="19F1A283" w:rsidR="00172252" w:rsidRDefault="00172252" w:rsidP="00172252">
      <w:pPr>
        <w:ind w:firstLine="360"/>
      </w:pPr>
      <w:r>
        <w:t>在采用面向对象方法学进行软件开发时，</w:t>
      </w:r>
      <w:r>
        <w:rPr>
          <w:rFonts w:hint="eastAsia"/>
        </w:rPr>
        <w:t>软件</w:t>
      </w:r>
      <w:r>
        <w:t>的构成</w:t>
      </w:r>
      <w:r>
        <w:rPr>
          <w:rFonts w:hint="eastAsia"/>
        </w:rPr>
        <w:t>单元</w:t>
      </w:r>
      <w:r>
        <w:t>是</w:t>
      </w:r>
      <w:r w:rsidR="007D1B62">
        <w:t>类以及它们的</w:t>
      </w:r>
      <w:r>
        <w:t>对象，</w:t>
      </w:r>
      <w:r>
        <w:rPr>
          <w:rFonts w:hint="eastAsia"/>
        </w:rPr>
        <w:t>因此</w:t>
      </w:r>
      <w:r>
        <w:t>，确定正确的</w:t>
      </w:r>
      <w:r w:rsidR="00473314">
        <w:t>类（</w:t>
      </w:r>
      <w:r>
        <w:t>对象</w:t>
      </w:r>
      <w:r w:rsidR="00473314">
        <w:t>）</w:t>
      </w:r>
      <w:r>
        <w:t>，</w:t>
      </w:r>
      <w:r>
        <w:rPr>
          <w:rFonts w:hint="eastAsia"/>
        </w:rPr>
        <w:t>就是</w:t>
      </w:r>
      <w:r>
        <w:t>确定软件的构成</w:t>
      </w:r>
      <w:r>
        <w:rPr>
          <w:rFonts w:hint="eastAsia"/>
        </w:rPr>
        <w:t>。在</w:t>
      </w:r>
      <w:r>
        <w:t>分析阶段，</w:t>
      </w:r>
      <w:r>
        <w:rPr>
          <w:rFonts w:hint="eastAsia"/>
        </w:rPr>
        <w:t>确定</w:t>
      </w:r>
      <w:r w:rsidR="00473314">
        <w:t>类</w:t>
      </w:r>
      <w:r>
        <w:t>的依据</w:t>
      </w:r>
      <w:r>
        <w:rPr>
          <w:rFonts w:hint="eastAsia"/>
        </w:rPr>
        <w:t>是</w:t>
      </w:r>
      <w:r>
        <w:t>需求和</w:t>
      </w:r>
      <w:r>
        <w:rPr>
          <w:rFonts w:hint="eastAsia"/>
        </w:rPr>
        <w:t>领域</w:t>
      </w:r>
      <w:r>
        <w:t>知识</w:t>
      </w:r>
      <w:r w:rsidR="00C82440">
        <w:t>。</w:t>
      </w:r>
      <w:r w:rsidR="00C82440">
        <w:rPr>
          <w:rFonts w:hint="eastAsia"/>
        </w:rPr>
        <w:t>值得</w:t>
      </w:r>
      <w:r w:rsidR="00C82440">
        <w:t>指出的是，</w:t>
      </w:r>
      <w:r>
        <w:rPr>
          <w:rFonts w:hint="eastAsia"/>
        </w:rPr>
        <w:t>这些</w:t>
      </w:r>
      <w:r w:rsidR="00473314">
        <w:t>类</w:t>
      </w:r>
      <w:r>
        <w:t>并非是软件</w:t>
      </w:r>
      <w:r w:rsidR="00C82440">
        <w:t>概念上的</w:t>
      </w:r>
      <w:r w:rsidR="00473314">
        <w:t>类</w:t>
      </w:r>
      <w:r>
        <w:t>，</w:t>
      </w:r>
      <w:r>
        <w:rPr>
          <w:rFonts w:hint="eastAsia"/>
        </w:rPr>
        <w:t>它们</w:t>
      </w:r>
      <w:r>
        <w:lastRenderedPageBreak/>
        <w:t>是领域</w:t>
      </w:r>
      <w:r w:rsidR="00473314">
        <w:t>类</w:t>
      </w:r>
      <w:r>
        <w:t>，</w:t>
      </w:r>
      <w:r w:rsidR="003A7E35">
        <w:t>通过设计</w:t>
      </w:r>
      <w:r w:rsidR="00C0049D">
        <w:t>阶段</w:t>
      </w:r>
      <w:r w:rsidR="00B934E3">
        <w:t>的工作后</w:t>
      </w:r>
      <w:r w:rsidR="003A7E35">
        <w:t>，</w:t>
      </w:r>
      <w:r w:rsidR="00B934E3">
        <w:t>领域</w:t>
      </w:r>
      <w:r w:rsidR="00473314">
        <w:t>类</w:t>
      </w:r>
      <w:r w:rsidR="00B934E3">
        <w:t>将</w:t>
      </w:r>
      <w:r w:rsidR="00B934E3">
        <w:rPr>
          <w:rFonts w:hint="eastAsia"/>
        </w:rPr>
        <w:t>与</w:t>
      </w:r>
      <w:r>
        <w:t>软件</w:t>
      </w:r>
      <w:r w:rsidR="00473314">
        <w:t>类</w:t>
      </w:r>
      <w:r w:rsidR="00B934E3">
        <w:t>相</w:t>
      </w:r>
      <w:r w:rsidR="00B934E3">
        <w:rPr>
          <w:rFonts w:hint="eastAsia"/>
        </w:rPr>
        <w:t>对应</w:t>
      </w:r>
      <w:r w:rsidR="00B934E3">
        <w:t>，</w:t>
      </w:r>
      <w:r w:rsidR="00B934E3">
        <w:rPr>
          <w:rFonts w:hint="eastAsia"/>
        </w:rPr>
        <w:t>换言之</w:t>
      </w:r>
      <w:r w:rsidR="00B934E3">
        <w:t>，</w:t>
      </w:r>
      <w:r w:rsidR="00B934E3">
        <w:rPr>
          <w:rFonts w:hint="eastAsia"/>
        </w:rPr>
        <w:t>通过</w:t>
      </w:r>
      <w:r w:rsidR="00B934E3">
        <w:t>软件</w:t>
      </w:r>
      <w:r w:rsidR="00473314">
        <w:t>类</w:t>
      </w:r>
      <w:r w:rsidR="00B934E3">
        <w:t>来实现领域</w:t>
      </w:r>
      <w:r w:rsidR="00473314">
        <w:t>类</w:t>
      </w:r>
      <w:r>
        <w:t>。</w:t>
      </w:r>
    </w:p>
    <w:p w14:paraId="63A09C70" w14:textId="17EA1682" w:rsidR="00C0049D" w:rsidRDefault="00C0049D" w:rsidP="00C0049D">
      <w:pPr>
        <w:pStyle w:val="a3"/>
        <w:numPr>
          <w:ilvl w:val="0"/>
          <w:numId w:val="20"/>
        </w:numPr>
        <w:ind w:firstLineChars="0"/>
      </w:pPr>
      <w:r>
        <w:rPr>
          <w:rFonts w:hint="eastAsia"/>
        </w:rPr>
        <w:t>对象</w:t>
      </w:r>
      <w:r>
        <w:t>交互描述</w:t>
      </w:r>
    </w:p>
    <w:p w14:paraId="0FADC1A2" w14:textId="42536860" w:rsidR="00C0049D" w:rsidRDefault="00C82440" w:rsidP="00C82440">
      <w:pPr>
        <w:ind w:firstLine="360"/>
      </w:pPr>
      <w:r w:rsidRPr="00AA17EF">
        <w:rPr>
          <w:rFonts w:hint="eastAsia"/>
        </w:rPr>
        <w:t>围绕每个用例</w:t>
      </w:r>
      <w:r>
        <w:t>，各个</w:t>
      </w:r>
      <w:r w:rsidR="00473314">
        <w:t>类的</w:t>
      </w:r>
      <w:r>
        <w:t>对象之间需要进行交互，</w:t>
      </w:r>
      <w:r>
        <w:rPr>
          <w:rFonts w:hint="eastAsia"/>
        </w:rPr>
        <w:t>才能</w:t>
      </w:r>
      <w:r>
        <w:t>完成用例描述的流程。对象交互的描述在分析与设计中都具有</w:t>
      </w:r>
      <w:r>
        <w:rPr>
          <w:rFonts w:hint="eastAsia"/>
        </w:rPr>
        <w:t>极其</w:t>
      </w:r>
      <w:r>
        <w:t>重要的意义。</w:t>
      </w:r>
      <w:r>
        <w:rPr>
          <w:rFonts w:hint="eastAsia"/>
        </w:rPr>
        <w:t>在</w:t>
      </w:r>
      <w:r>
        <w:t>分析阶段，</w:t>
      </w:r>
      <w:r>
        <w:rPr>
          <w:rFonts w:hint="eastAsia"/>
        </w:rPr>
        <w:t>对象</w:t>
      </w:r>
      <w:r>
        <w:t>交互</w:t>
      </w:r>
      <w:r>
        <w:rPr>
          <w:rFonts w:hint="eastAsia"/>
        </w:rPr>
        <w:t>的</w:t>
      </w:r>
      <w:r>
        <w:t>描述规定了每个</w:t>
      </w:r>
      <w:r w:rsidR="00473314">
        <w:t>类</w:t>
      </w:r>
      <w:r>
        <w:t>具有的责任，</w:t>
      </w:r>
      <w:r>
        <w:rPr>
          <w:rFonts w:hint="eastAsia"/>
        </w:rPr>
        <w:t>并</w:t>
      </w:r>
      <w:r>
        <w:t>形成了对象之间的</w:t>
      </w:r>
      <w:r>
        <w:rPr>
          <w:rFonts w:hint="eastAsia"/>
        </w:rPr>
        <w:t>协作</w:t>
      </w:r>
      <w:r>
        <w:t>关系；</w:t>
      </w:r>
      <w:r>
        <w:rPr>
          <w:rFonts w:hint="eastAsia"/>
        </w:rPr>
        <w:t>而</w:t>
      </w:r>
      <w:r>
        <w:t>在设计阶段</w:t>
      </w:r>
      <w:bookmarkStart w:id="1" w:name="OLE_LINK2"/>
      <w:r>
        <w:t>对对象交互的描</w:t>
      </w:r>
      <w:bookmarkEnd w:id="1"/>
      <w:r>
        <w:t>述，</w:t>
      </w:r>
      <w:r>
        <w:rPr>
          <w:rFonts w:hint="eastAsia"/>
        </w:rPr>
        <w:t>确定</w:t>
      </w:r>
      <w:r>
        <w:t>了</w:t>
      </w:r>
      <w:r>
        <w:rPr>
          <w:rFonts w:hint="eastAsia"/>
        </w:rPr>
        <w:t>每个</w:t>
      </w:r>
      <w:r>
        <w:t>软件</w:t>
      </w:r>
      <w:r w:rsidR="00473314">
        <w:t>类</w:t>
      </w:r>
      <w:r>
        <w:t>必须提供的操作（</w:t>
      </w:r>
      <w:r>
        <w:rPr>
          <w:rFonts w:hint="eastAsia"/>
        </w:rPr>
        <w:t>需要</w:t>
      </w:r>
      <w:r>
        <w:t>处理的消息）。</w:t>
      </w:r>
      <w:r>
        <w:rPr>
          <w:rFonts w:hint="eastAsia"/>
        </w:rPr>
        <w:t>不同</w:t>
      </w:r>
      <w:bookmarkStart w:id="2" w:name="OLE_LINK3"/>
      <w:r>
        <w:t>的交互方式将最终对系统的可维护</w:t>
      </w:r>
      <w:r>
        <w:rPr>
          <w:rFonts w:hint="eastAsia"/>
        </w:rPr>
        <w:t>性</w:t>
      </w:r>
      <w:r>
        <w:t>、</w:t>
      </w:r>
      <w:r>
        <w:rPr>
          <w:rFonts w:hint="eastAsia"/>
        </w:rPr>
        <w:t>可</w:t>
      </w:r>
      <w:r>
        <w:t>扩展性、</w:t>
      </w:r>
      <w:r>
        <w:rPr>
          <w:rFonts w:hint="eastAsia"/>
        </w:rPr>
        <w:t>性能等</w:t>
      </w:r>
      <w:r>
        <w:t>产生决</w:t>
      </w:r>
      <w:bookmarkEnd w:id="2"/>
      <w:r>
        <w:t>定性影响。</w:t>
      </w:r>
      <w:r>
        <w:rPr>
          <w:rFonts w:hint="eastAsia"/>
        </w:rPr>
        <w:t>同时</w:t>
      </w:r>
      <w:r>
        <w:t>，</w:t>
      </w:r>
      <w:r>
        <w:rPr>
          <w:rFonts w:hint="eastAsia"/>
        </w:rPr>
        <w:t>通过</w:t>
      </w:r>
      <w:r>
        <w:t>交互方</w:t>
      </w:r>
      <w:bookmarkStart w:id="3" w:name="OLE_LINK4"/>
      <w:bookmarkStart w:id="4" w:name="OLE_LINK5"/>
      <w:r>
        <w:t>式的描述</w:t>
      </w:r>
      <w:r>
        <w:rPr>
          <w:rFonts w:hint="eastAsia"/>
        </w:rPr>
        <w:t>也</w:t>
      </w:r>
      <w:r>
        <w:t>可以进一步发现</w:t>
      </w:r>
      <w:r>
        <w:rPr>
          <w:rFonts w:hint="eastAsia"/>
        </w:rPr>
        <w:t>前期</w:t>
      </w:r>
      <w:r>
        <w:t>需求中的不</w:t>
      </w:r>
      <w:bookmarkEnd w:id="3"/>
      <w:bookmarkEnd w:id="4"/>
      <w:r>
        <w:t>足，</w:t>
      </w:r>
      <w:r>
        <w:rPr>
          <w:rFonts w:hint="eastAsia"/>
        </w:rPr>
        <w:t>以及</w:t>
      </w:r>
      <w:r>
        <w:t>发现更多的相关的</w:t>
      </w:r>
      <w:r w:rsidR="00473314">
        <w:t>类（</w:t>
      </w:r>
      <w:r>
        <w:t>对象</w:t>
      </w:r>
      <w:r w:rsidR="00473314">
        <w:t>）</w:t>
      </w:r>
      <w:r>
        <w:t>。</w:t>
      </w:r>
    </w:p>
    <w:p w14:paraId="782CCFE6" w14:textId="404D7A3A" w:rsidR="00C0049D" w:rsidRDefault="00473314" w:rsidP="00C0049D">
      <w:pPr>
        <w:pStyle w:val="a3"/>
        <w:numPr>
          <w:ilvl w:val="0"/>
          <w:numId w:val="20"/>
        </w:numPr>
        <w:ind w:firstLineChars="0"/>
      </w:pPr>
      <w:r>
        <w:t>类</w:t>
      </w:r>
      <w:r w:rsidR="00C0049D">
        <w:t>行为刻画</w:t>
      </w:r>
    </w:p>
    <w:p w14:paraId="73F59FB2" w14:textId="253D5065" w:rsidR="00C0049D" w:rsidRDefault="00C82440" w:rsidP="00C82440">
      <w:pPr>
        <w:ind w:firstLine="360"/>
      </w:pPr>
      <w:bookmarkStart w:id="5" w:name="OLE_LINK6"/>
      <w:bookmarkStart w:id="6" w:name="OLE_LINK7"/>
      <w:r>
        <w:t>部分</w:t>
      </w:r>
      <w:r w:rsidR="00473314">
        <w:t>类</w:t>
      </w:r>
      <w:r>
        <w:t>可能具备复杂的行为，</w:t>
      </w:r>
      <w:r>
        <w:rPr>
          <w:rFonts w:hint="eastAsia"/>
        </w:rPr>
        <w:t>特别</w:t>
      </w:r>
      <w:r>
        <w:t>是其行为受到其状态</w:t>
      </w:r>
      <w:bookmarkEnd w:id="5"/>
      <w:bookmarkEnd w:id="6"/>
      <w:r>
        <w:t>的影响。</w:t>
      </w:r>
      <w:r>
        <w:rPr>
          <w:rFonts w:hint="eastAsia"/>
        </w:rPr>
        <w:t>在</w:t>
      </w:r>
      <w:r>
        <w:t>这种情况下，</w:t>
      </w:r>
      <w:r>
        <w:rPr>
          <w:rFonts w:hint="eastAsia"/>
        </w:rPr>
        <w:t>我们</w:t>
      </w:r>
      <w:r>
        <w:t>需要描述</w:t>
      </w:r>
      <w:r>
        <w:rPr>
          <w:rFonts w:hint="eastAsia"/>
        </w:rPr>
        <w:t>其</w:t>
      </w:r>
      <w:r>
        <w:t>可能的状态，</w:t>
      </w:r>
      <w:r>
        <w:rPr>
          <w:rFonts w:hint="eastAsia"/>
        </w:rPr>
        <w:t>以及</w:t>
      </w:r>
      <w:r>
        <w:t>状态之间的</w:t>
      </w:r>
      <w:r>
        <w:rPr>
          <w:rFonts w:hint="eastAsia"/>
        </w:rPr>
        <w:t>转换</w:t>
      </w:r>
      <w:r>
        <w:t>条件。</w:t>
      </w:r>
      <w:r>
        <w:rPr>
          <w:rFonts w:hint="eastAsia"/>
        </w:rPr>
        <w:t>我们</w:t>
      </w:r>
      <w:r>
        <w:t>通常可以采用状态图来</w:t>
      </w:r>
      <w:bookmarkStart w:id="7" w:name="OLE_LINK8"/>
      <w:bookmarkStart w:id="8" w:name="OLE_LINK9"/>
      <w:r>
        <w:t>对</w:t>
      </w:r>
      <w:r w:rsidR="00473314">
        <w:t>类</w:t>
      </w:r>
      <w:r>
        <w:t>的行为进行刻画。</w:t>
      </w:r>
      <w:r>
        <w:rPr>
          <w:rFonts w:hint="eastAsia"/>
        </w:rPr>
        <w:t>当然</w:t>
      </w:r>
      <w:r>
        <w:t>，</w:t>
      </w:r>
      <w:r>
        <w:rPr>
          <w:rFonts w:hint="eastAsia"/>
        </w:rPr>
        <w:t>那些</w:t>
      </w:r>
      <w:r>
        <w:t>不具备复</w:t>
      </w:r>
      <w:bookmarkEnd w:id="7"/>
      <w:bookmarkEnd w:id="8"/>
      <w:r>
        <w:t>杂的状态的</w:t>
      </w:r>
      <w:r w:rsidR="00473314">
        <w:t>类</w:t>
      </w:r>
      <w:r>
        <w:t>并不需要构造状态图。</w:t>
      </w:r>
    </w:p>
    <w:p w14:paraId="17F6BBCB" w14:textId="58289A06" w:rsidR="00C0049D" w:rsidRDefault="00C0049D" w:rsidP="00C0049D">
      <w:pPr>
        <w:pStyle w:val="a3"/>
        <w:numPr>
          <w:ilvl w:val="0"/>
          <w:numId w:val="20"/>
        </w:numPr>
        <w:ind w:firstLineChars="0"/>
      </w:pPr>
      <w:r>
        <w:rPr>
          <w:rFonts w:hint="eastAsia"/>
        </w:rPr>
        <w:t>对象</w:t>
      </w:r>
      <w:r>
        <w:t>模型构建</w:t>
      </w:r>
    </w:p>
    <w:p w14:paraId="477E6D01" w14:textId="5FFA3F5D" w:rsidR="00C0049D" w:rsidRDefault="00C82440" w:rsidP="006907E9">
      <w:pPr>
        <w:ind w:firstLine="360"/>
      </w:pPr>
      <w:r>
        <w:rPr>
          <w:rFonts w:hint="eastAsia"/>
        </w:rPr>
        <w:t>在</w:t>
      </w:r>
      <w:r w:rsidR="006907E9">
        <w:rPr>
          <w:rFonts w:hint="eastAsia"/>
        </w:rPr>
        <w:t>识别</w:t>
      </w:r>
      <w:r w:rsidR="00473314">
        <w:t>类（</w:t>
      </w:r>
      <w:r w:rsidR="006907E9">
        <w:t>对象</w:t>
      </w:r>
      <w:r w:rsidR="00473314">
        <w:t>）</w:t>
      </w:r>
      <w:r w:rsidR="006907E9">
        <w:t>、</w:t>
      </w:r>
      <w:r w:rsidR="006907E9">
        <w:rPr>
          <w:rFonts w:hint="eastAsia"/>
        </w:rPr>
        <w:t>描述</w:t>
      </w:r>
      <w:r w:rsidR="006907E9">
        <w:t>对象交互行为的基础上，</w:t>
      </w:r>
      <w:r w:rsidR="006907E9">
        <w:rPr>
          <w:rFonts w:hint="eastAsia"/>
        </w:rPr>
        <w:t>我们</w:t>
      </w:r>
      <w:r w:rsidR="006907E9">
        <w:t>可以形成</w:t>
      </w:r>
      <w:r w:rsidR="006907E9">
        <w:rPr>
          <w:rFonts w:hint="eastAsia"/>
        </w:rPr>
        <w:t>完整</w:t>
      </w:r>
      <w:r w:rsidR="006907E9">
        <w:t>的对象模型。各个</w:t>
      </w:r>
      <w:r w:rsidR="00473314">
        <w:t>类</w:t>
      </w:r>
      <w:r w:rsidR="006907E9">
        <w:t>的属性、</w:t>
      </w:r>
      <w:r w:rsidR="006907E9">
        <w:rPr>
          <w:rFonts w:hint="eastAsia"/>
        </w:rPr>
        <w:t>操作</w:t>
      </w:r>
      <w:r w:rsidR="006907E9">
        <w:t>可以通过</w:t>
      </w:r>
      <w:r w:rsidR="006907E9">
        <w:rPr>
          <w:rFonts w:hint="eastAsia"/>
        </w:rPr>
        <w:t>前述的</w:t>
      </w:r>
      <w:r w:rsidR="006907E9">
        <w:t>分析得到。</w:t>
      </w:r>
      <w:r w:rsidR="006907E9">
        <w:rPr>
          <w:rFonts w:hint="eastAsia"/>
        </w:rPr>
        <w:t>同时</w:t>
      </w:r>
      <w:r w:rsidR="006907E9">
        <w:t>，</w:t>
      </w:r>
      <w:r w:rsidR="006907E9">
        <w:rPr>
          <w:rFonts w:hint="eastAsia"/>
        </w:rPr>
        <w:t>在</w:t>
      </w:r>
      <w:r w:rsidR="006907E9">
        <w:t>对象模型中，</w:t>
      </w:r>
      <w:r w:rsidR="00473314">
        <w:t>类</w:t>
      </w:r>
      <w:r w:rsidR="006907E9">
        <w:t>之间的关系也将得到表达，</w:t>
      </w:r>
      <w:r w:rsidR="006907E9">
        <w:rPr>
          <w:rFonts w:hint="eastAsia"/>
        </w:rPr>
        <w:t>包括</w:t>
      </w:r>
      <w:r w:rsidR="006907E9">
        <w:t>关联和泛化关系。</w:t>
      </w:r>
    </w:p>
    <w:p w14:paraId="35E69876" w14:textId="2653026F" w:rsidR="006907E9" w:rsidRDefault="00C0049D" w:rsidP="001C3901">
      <w:pPr>
        <w:pStyle w:val="a3"/>
        <w:numPr>
          <w:ilvl w:val="0"/>
          <w:numId w:val="20"/>
        </w:numPr>
        <w:ind w:firstLineChars="0"/>
      </w:pPr>
      <w:r>
        <w:rPr>
          <w:rFonts w:hint="eastAsia"/>
        </w:rPr>
        <w:t>迭代</w:t>
      </w:r>
      <w:r>
        <w:t>和检查</w:t>
      </w:r>
    </w:p>
    <w:p w14:paraId="576F031C" w14:textId="56D3453D" w:rsidR="004D6E58" w:rsidRDefault="00B30C26" w:rsidP="0049708A">
      <w:pPr>
        <w:ind w:firstLine="360"/>
      </w:pPr>
      <w:r>
        <w:rPr>
          <w:rFonts w:hint="eastAsia"/>
        </w:rPr>
        <w:t>以上</w:t>
      </w:r>
      <w:r>
        <w:t>四个步骤不是一个线性的过程。</w:t>
      </w:r>
      <w:r>
        <w:rPr>
          <w:rFonts w:hint="eastAsia"/>
        </w:rPr>
        <w:t>实际</w:t>
      </w:r>
      <w:r>
        <w:t>上，</w:t>
      </w:r>
      <w:r w:rsidR="00473314">
        <w:t>类的</w:t>
      </w:r>
      <w:r>
        <w:rPr>
          <w:rFonts w:hint="eastAsia"/>
        </w:rPr>
        <w:t>识别</w:t>
      </w:r>
      <w:r>
        <w:t>、</w:t>
      </w:r>
      <w:r>
        <w:rPr>
          <w:rFonts w:hint="eastAsia"/>
        </w:rPr>
        <w:t>对象</w:t>
      </w:r>
      <w:r>
        <w:t>交互</w:t>
      </w:r>
      <w:r w:rsidR="00AA17EF">
        <w:rPr>
          <w:rFonts w:hint="eastAsia"/>
        </w:rPr>
        <w:t>描述</w:t>
      </w:r>
      <w:r>
        <w:t>和行为刻画、</w:t>
      </w:r>
      <w:r>
        <w:rPr>
          <w:rFonts w:hint="eastAsia"/>
        </w:rPr>
        <w:t>对象</w:t>
      </w:r>
      <w:r>
        <w:t>模型构建</w:t>
      </w:r>
      <w:r>
        <w:rPr>
          <w:rFonts w:hint="eastAsia"/>
        </w:rPr>
        <w:t>构成</w:t>
      </w:r>
      <w:r>
        <w:t>一个相互影响的迭代序列：</w:t>
      </w:r>
      <w:r>
        <w:rPr>
          <w:rFonts w:hint="eastAsia"/>
        </w:rPr>
        <w:t>识别</w:t>
      </w:r>
      <w:r>
        <w:t>出来的</w:t>
      </w:r>
      <w:r w:rsidR="00473314">
        <w:t>类的</w:t>
      </w:r>
      <w:r>
        <w:t>对象将参与交互过程，在描述交互过程中，</w:t>
      </w:r>
      <w:r>
        <w:rPr>
          <w:rFonts w:hint="eastAsia"/>
        </w:rPr>
        <w:t>会</w:t>
      </w:r>
      <w:r>
        <w:t>引入新的</w:t>
      </w:r>
      <w:r w:rsidR="00473314">
        <w:t>类（</w:t>
      </w:r>
      <w:r w:rsidR="00473314">
        <w:rPr>
          <w:rFonts w:hint="eastAsia"/>
        </w:rPr>
        <w:t>对象</w:t>
      </w:r>
      <w:r w:rsidR="00473314">
        <w:t>）</w:t>
      </w:r>
      <w:r>
        <w:t>。通过多轮迭代后，最终得到的模型必须是</w:t>
      </w:r>
      <w:r w:rsidR="004D6E58">
        <w:t>正确的、</w:t>
      </w:r>
      <w:r>
        <w:rPr>
          <w:rFonts w:hint="eastAsia"/>
        </w:rPr>
        <w:t>完整</w:t>
      </w:r>
      <w:r>
        <w:t>的、</w:t>
      </w:r>
      <w:r w:rsidR="004D6E58">
        <w:t>一致的和</w:t>
      </w:r>
      <w:r w:rsidR="00553700">
        <w:rPr>
          <w:rFonts w:hint="eastAsia"/>
        </w:rPr>
        <w:t>现实</w:t>
      </w:r>
      <w:r>
        <w:t>的。</w:t>
      </w:r>
      <w:r w:rsidR="0097474B">
        <w:t>所谓正确的，</w:t>
      </w:r>
      <w:r w:rsidR="0097474B">
        <w:rPr>
          <w:rFonts w:hint="eastAsia"/>
        </w:rPr>
        <w:t>指的</w:t>
      </w:r>
      <w:r w:rsidR="0097474B">
        <w:t>是模型确实代表了实际的需求</w:t>
      </w:r>
      <w:r w:rsidR="00553700">
        <w:t>；</w:t>
      </w:r>
      <w:r w:rsidR="00553700">
        <w:rPr>
          <w:rFonts w:hint="eastAsia"/>
        </w:rPr>
        <w:t>模型</w:t>
      </w:r>
      <w:r w:rsidR="00553700">
        <w:t>是完整的，意思是每一个场景包括意外场景都得到了描述；模型的一致性指的是模型中的元素</w:t>
      </w:r>
      <w:r w:rsidR="00553700">
        <w:rPr>
          <w:rFonts w:hint="eastAsia"/>
        </w:rPr>
        <w:t>互相</w:t>
      </w:r>
      <w:r w:rsidR="00553700">
        <w:t>不冲突；模型是现实的，意味着模型是可以得到实现</w:t>
      </w:r>
      <w:r w:rsidR="00553700">
        <w:rPr>
          <w:rFonts w:hint="eastAsia"/>
        </w:rPr>
        <w:t>的</w:t>
      </w:r>
      <w:r w:rsidR="00553700">
        <w:t>。</w:t>
      </w:r>
    </w:p>
    <w:p w14:paraId="26FE685C" w14:textId="1259D372" w:rsidR="00B30C26" w:rsidRDefault="00B30C26" w:rsidP="00B30C26">
      <w:pPr>
        <w:ind w:firstLine="360"/>
      </w:pPr>
      <w:r w:rsidRPr="00AA17EF">
        <w:rPr>
          <w:rFonts w:hint="eastAsia"/>
        </w:rPr>
        <w:t>分析阶段得到的模型依旧表述在软件需求规格说明</w:t>
      </w:r>
      <w:r w:rsidR="00553700" w:rsidRPr="00AA17EF">
        <w:rPr>
          <w:rFonts w:hint="eastAsia"/>
        </w:rPr>
        <w:t>文档</w:t>
      </w:r>
      <w:r w:rsidRPr="00AA17EF">
        <w:rPr>
          <w:rFonts w:hint="eastAsia"/>
        </w:rPr>
        <w:t>中，并且主要是对系统模型这一章进行修改和细化。具体来说，对用例模型这一小节，可能会带来修改，同时补充对象模型和动态模型这两小节的内容。</w:t>
      </w:r>
    </w:p>
    <w:p w14:paraId="3F06166A" w14:textId="3D3FE1EA" w:rsidR="002A45FF" w:rsidRDefault="00D364F9" w:rsidP="002A45FF">
      <w:pPr>
        <w:pStyle w:val="2"/>
      </w:pPr>
      <w:r>
        <w:lastRenderedPageBreak/>
        <w:t>对象模型的创建</w:t>
      </w:r>
    </w:p>
    <w:p w14:paraId="7226A6D6" w14:textId="1733E617" w:rsidR="00A82D25" w:rsidRDefault="00473314" w:rsidP="00A82D25">
      <w:pPr>
        <w:pStyle w:val="3"/>
      </w:pPr>
      <w:r>
        <w:t>类</w:t>
      </w:r>
      <w:r w:rsidR="00A82D25">
        <w:t>的</w:t>
      </w:r>
      <w:r w:rsidR="00A82D25">
        <w:rPr>
          <w:rFonts w:hint="eastAsia"/>
        </w:rPr>
        <w:t>识别</w:t>
      </w:r>
    </w:p>
    <w:p w14:paraId="501A3476" w14:textId="22FE2D5E" w:rsidR="001C3901" w:rsidRDefault="001C3901" w:rsidP="00CF6771">
      <w:pPr>
        <w:ind w:firstLine="420"/>
      </w:pPr>
      <w:r>
        <w:rPr>
          <w:rFonts w:hint="eastAsia"/>
        </w:rPr>
        <w:t>分而治之</w:t>
      </w:r>
      <w:r w:rsidR="00182E12">
        <w:t>是</w:t>
      </w:r>
      <w:r w:rsidR="00182E12">
        <w:rPr>
          <w:rFonts w:hint="eastAsia"/>
        </w:rPr>
        <w:t>人类</w:t>
      </w:r>
      <w:r w:rsidR="00182E12">
        <w:t>处理复杂性的重要手段，因而这也是软件开发中</w:t>
      </w:r>
      <w:r w:rsidR="00182E12">
        <w:rPr>
          <w:rFonts w:hint="eastAsia"/>
        </w:rPr>
        <w:t>采用</w:t>
      </w:r>
      <w:r w:rsidR="00182E12">
        <w:t>的重要手段。</w:t>
      </w:r>
      <w:r w:rsidR="00844543">
        <w:t>不同的方法学采用了</w:t>
      </w:r>
      <w:r w:rsidR="00553700">
        <w:t>不同的分解手段。</w:t>
      </w:r>
      <w:r w:rsidR="00553700">
        <w:rPr>
          <w:rFonts w:hint="eastAsia"/>
        </w:rPr>
        <w:t>传统</w:t>
      </w:r>
      <w:r w:rsidR="00553700">
        <w:t>的结构化</w:t>
      </w:r>
      <w:r w:rsidR="00553700">
        <w:rPr>
          <w:rFonts w:hint="eastAsia"/>
        </w:rPr>
        <w:t>方法</w:t>
      </w:r>
      <w:r w:rsidR="00553700">
        <w:t>是将系统按照功能进行模块分解，</w:t>
      </w:r>
      <w:r w:rsidR="00553700">
        <w:rPr>
          <w:rFonts w:hint="eastAsia"/>
        </w:rPr>
        <w:t>而</w:t>
      </w:r>
      <w:r w:rsidR="00553700">
        <w:t>面向对象方法学</w:t>
      </w:r>
      <w:r w:rsidR="00CF6771">
        <w:t>是按照类（</w:t>
      </w:r>
      <w:r w:rsidR="00CF6771">
        <w:rPr>
          <w:rFonts w:hint="eastAsia"/>
        </w:rPr>
        <w:t>对象</w:t>
      </w:r>
      <w:r w:rsidR="00CF6771">
        <w:t>）</w:t>
      </w:r>
      <w:r w:rsidR="00CF6771">
        <w:rPr>
          <w:rFonts w:hint="eastAsia"/>
        </w:rPr>
        <w:t>进行</w:t>
      </w:r>
      <w:r w:rsidR="00CF6771">
        <w:t>系统分解。因此，</w:t>
      </w:r>
      <w:r w:rsidR="00473314">
        <w:t>类</w:t>
      </w:r>
      <w:r w:rsidR="007D1B62">
        <w:t>的</w:t>
      </w:r>
      <w:r w:rsidR="00CF6771">
        <w:t>识别在面向对象软件开发中</w:t>
      </w:r>
      <w:r w:rsidR="00CF6771">
        <w:rPr>
          <w:rFonts w:hint="eastAsia"/>
        </w:rPr>
        <w:t>是</w:t>
      </w:r>
      <w:r w:rsidR="00CF6771">
        <w:t>一个基本任务。</w:t>
      </w:r>
      <w:r w:rsidR="00CF6771">
        <w:rPr>
          <w:rFonts w:hint="eastAsia"/>
        </w:rPr>
        <w:t>在</w:t>
      </w:r>
      <w:r w:rsidR="00CF6771">
        <w:t>实践中，</w:t>
      </w:r>
      <w:r w:rsidR="00CF6771">
        <w:rPr>
          <w:rFonts w:hint="eastAsia"/>
        </w:rPr>
        <w:t>许多</w:t>
      </w:r>
      <w:r w:rsidR="00CF6771">
        <w:t>开发</w:t>
      </w:r>
      <w:r w:rsidR="00CF6771">
        <w:rPr>
          <w:rFonts w:hint="eastAsia"/>
        </w:rPr>
        <w:t>人员</w:t>
      </w:r>
      <w:r w:rsidR="00CF6771">
        <w:t>从自己的偏好和经验出发进行对象识别，采用的方法过于随意，</w:t>
      </w:r>
      <w:r w:rsidR="00CF6771">
        <w:rPr>
          <w:rFonts w:hint="eastAsia"/>
        </w:rPr>
        <w:t>这</w:t>
      </w:r>
      <w:r w:rsidR="00CF6771">
        <w:t>将大大降低面向对象方法学的好处。</w:t>
      </w:r>
    </w:p>
    <w:p w14:paraId="28921B01" w14:textId="0C1F3A15" w:rsidR="00FF1A39" w:rsidRPr="00FD7328" w:rsidRDefault="00473314" w:rsidP="00FF1A39">
      <w:pPr>
        <w:pStyle w:val="a3"/>
        <w:numPr>
          <w:ilvl w:val="0"/>
          <w:numId w:val="22"/>
        </w:numPr>
        <w:ind w:firstLineChars="0"/>
        <w:rPr>
          <w:b/>
        </w:rPr>
      </w:pPr>
      <w:r>
        <w:rPr>
          <w:b/>
        </w:rPr>
        <w:t>类</w:t>
      </w:r>
      <w:r w:rsidR="00FF1A39" w:rsidRPr="00FD7328">
        <w:rPr>
          <w:b/>
        </w:rPr>
        <w:t>的识别方法</w:t>
      </w:r>
    </w:p>
    <w:p w14:paraId="304DB487" w14:textId="2503DD52" w:rsidR="00CF6771" w:rsidRDefault="00CF6771" w:rsidP="00CF6771">
      <w:pPr>
        <w:ind w:firstLine="420"/>
      </w:pPr>
      <w:r>
        <w:rPr>
          <w:rFonts w:hint="eastAsia"/>
        </w:rPr>
        <w:t>按照</w:t>
      </w:r>
      <w:r>
        <w:t>面向对象方法学的理念，</w:t>
      </w:r>
      <w:r>
        <w:rPr>
          <w:rFonts w:hint="eastAsia"/>
        </w:rPr>
        <w:t>我们</w:t>
      </w:r>
      <w:r>
        <w:t>应该从实际问题中去找</w:t>
      </w:r>
      <w:r w:rsidR="00473314">
        <w:t>类</w:t>
      </w:r>
      <w:r>
        <w:t>，</w:t>
      </w:r>
      <w:r>
        <w:rPr>
          <w:rFonts w:hint="eastAsia"/>
        </w:rPr>
        <w:t>这种</w:t>
      </w:r>
      <w:r>
        <w:t>找到的</w:t>
      </w:r>
      <w:r w:rsidR="00473314">
        <w:t>类</w:t>
      </w:r>
      <w:r>
        <w:t>我们</w:t>
      </w:r>
      <w:r w:rsidR="00A70568">
        <w:t>称为</w:t>
      </w:r>
      <w:r>
        <w:t>问题领域</w:t>
      </w:r>
      <w:r w:rsidR="00473314">
        <w:t>类</w:t>
      </w:r>
      <w:r>
        <w:t>，</w:t>
      </w:r>
      <w:r>
        <w:rPr>
          <w:rFonts w:hint="eastAsia"/>
        </w:rPr>
        <w:t>它主要</w:t>
      </w:r>
      <w:r>
        <w:t>是从实际问题出发，</w:t>
      </w:r>
      <w:r>
        <w:rPr>
          <w:rFonts w:hint="eastAsia"/>
        </w:rPr>
        <w:t>反映</w:t>
      </w:r>
      <w:r>
        <w:t>了实际问题中的业务</w:t>
      </w:r>
      <w:r>
        <w:rPr>
          <w:rFonts w:hint="eastAsia"/>
        </w:rPr>
        <w:t>实体</w:t>
      </w:r>
      <w:r>
        <w:t>、</w:t>
      </w:r>
      <w:r>
        <w:rPr>
          <w:rFonts w:hint="eastAsia"/>
        </w:rPr>
        <w:t>业务</w:t>
      </w:r>
      <w:r>
        <w:t>过程</w:t>
      </w:r>
      <w:r>
        <w:rPr>
          <w:rFonts w:hint="eastAsia"/>
        </w:rPr>
        <w:t>和</w:t>
      </w:r>
      <w:r>
        <w:t>业务概念。</w:t>
      </w:r>
      <w:r w:rsidR="00473314">
        <w:t>类</w:t>
      </w:r>
      <w:r w:rsidR="00305F07">
        <w:t>的寻</w:t>
      </w:r>
      <w:r w:rsidR="00305F07">
        <w:rPr>
          <w:rFonts w:hint="eastAsia"/>
        </w:rPr>
        <w:t>找</w:t>
      </w:r>
      <w:r w:rsidR="00305F07">
        <w:t>有以下方法：</w:t>
      </w:r>
    </w:p>
    <w:p w14:paraId="0771F08A" w14:textId="204E5447" w:rsidR="00305F07" w:rsidRDefault="00FF1A39" w:rsidP="00FF1A39">
      <w:r>
        <w:t>（</w:t>
      </w:r>
      <w:r>
        <w:t>1</w:t>
      </w:r>
      <w:r>
        <w:t>）</w:t>
      </w:r>
      <w:r>
        <w:t xml:space="preserve"> </w:t>
      </w:r>
      <w:bookmarkStart w:id="9" w:name="OLE_LINK10"/>
      <w:bookmarkStart w:id="10" w:name="OLE_LINK11"/>
      <w:r w:rsidR="00305F07">
        <w:rPr>
          <w:rFonts w:hint="eastAsia"/>
        </w:rPr>
        <w:t>文本</w:t>
      </w:r>
      <w:r w:rsidR="00305F07">
        <w:t>分析方法</w:t>
      </w:r>
      <w:bookmarkEnd w:id="9"/>
      <w:bookmarkEnd w:id="10"/>
      <w:r w:rsidR="00305F07">
        <w:t>：</w:t>
      </w:r>
      <w:r w:rsidR="00305F07">
        <w:rPr>
          <w:rFonts w:hint="eastAsia"/>
        </w:rPr>
        <w:t>可以</w:t>
      </w:r>
      <w:r w:rsidR="00305F07">
        <w:t>从用例文档中、</w:t>
      </w:r>
      <w:r w:rsidR="00305F07">
        <w:rPr>
          <w:rFonts w:hint="eastAsia"/>
        </w:rPr>
        <w:t>特别</w:t>
      </w:r>
      <w:r w:rsidR="00305F07">
        <w:t>是词汇表中找出那些意义重要的一般名词，</w:t>
      </w:r>
      <w:r w:rsidR="00305F07">
        <w:rPr>
          <w:rFonts w:hint="eastAsia"/>
        </w:rPr>
        <w:t>它们</w:t>
      </w:r>
      <w:r w:rsidR="00305F07">
        <w:t>是潜在的类。</w:t>
      </w:r>
    </w:p>
    <w:p w14:paraId="1FE26205" w14:textId="6441658F" w:rsidR="00305F07" w:rsidRDefault="00FF1A39" w:rsidP="00FF1A39">
      <w:r>
        <w:t>（</w:t>
      </w:r>
      <w:r w:rsidR="00241FD1">
        <w:rPr>
          <w:rFonts w:hint="eastAsia"/>
        </w:rPr>
        <w:t>2</w:t>
      </w:r>
      <w:r>
        <w:rPr>
          <w:rFonts w:hint="eastAsia"/>
        </w:rPr>
        <w:t>）</w:t>
      </w:r>
      <w:r>
        <w:rPr>
          <w:rFonts w:hint="eastAsia"/>
        </w:rPr>
        <w:t xml:space="preserve"> </w:t>
      </w:r>
      <w:r w:rsidR="00305F07">
        <w:rPr>
          <w:rFonts w:hint="eastAsia"/>
        </w:rPr>
        <w:t>重用</w:t>
      </w:r>
      <w:r w:rsidR="00305F07">
        <w:t>已有类概念：如果在该领域已经有一些软件，</w:t>
      </w:r>
      <w:r w:rsidR="00305F07">
        <w:rPr>
          <w:rFonts w:hint="eastAsia"/>
        </w:rPr>
        <w:t>可以</w:t>
      </w:r>
      <w:r w:rsidR="00305F07">
        <w:t>沿用该领域</w:t>
      </w:r>
      <w:r>
        <w:t>经常采用的类的概念。</w:t>
      </w:r>
    </w:p>
    <w:p w14:paraId="3CD5AAC3" w14:textId="229F51C9" w:rsidR="00FF1A39" w:rsidRDefault="00FF1A39" w:rsidP="00241FD1">
      <w:pPr>
        <w:pStyle w:val="a3"/>
        <w:numPr>
          <w:ilvl w:val="0"/>
          <w:numId w:val="24"/>
        </w:numPr>
        <w:ind w:firstLineChars="0"/>
      </w:pPr>
      <w:bookmarkStart w:id="11" w:name="OLE_LINK12"/>
      <w:bookmarkStart w:id="12" w:name="OLE_LINK13"/>
      <w:r>
        <w:t>从动态模型中识</w:t>
      </w:r>
      <w:bookmarkEnd w:id="11"/>
      <w:bookmarkEnd w:id="12"/>
      <w:r>
        <w:t>别：</w:t>
      </w:r>
      <w:r>
        <w:rPr>
          <w:rFonts w:hint="eastAsia"/>
        </w:rPr>
        <w:t>在</w:t>
      </w:r>
      <w:r>
        <w:t>构建动态模型的过程中，</w:t>
      </w:r>
      <w:r>
        <w:rPr>
          <w:rFonts w:hint="eastAsia"/>
        </w:rPr>
        <w:t>可能</w:t>
      </w:r>
      <w:r>
        <w:t>会添加新的类。</w:t>
      </w:r>
    </w:p>
    <w:p w14:paraId="3FD420C2" w14:textId="77777777" w:rsidR="00FD7328" w:rsidRDefault="00FD7328" w:rsidP="00FD7328">
      <w:pPr>
        <w:pStyle w:val="a3"/>
        <w:ind w:left="720" w:firstLineChars="0" w:firstLine="0"/>
      </w:pPr>
    </w:p>
    <w:p w14:paraId="3F6D7D73" w14:textId="7803F830" w:rsidR="001C3901" w:rsidRPr="00FD7328" w:rsidRDefault="00FF1A39" w:rsidP="00FF1A39">
      <w:pPr>
        <w:pStyle w:val="a3"/>
        <w:numPr>
          <w:ilvl w:val="0"/>
          <w:numId w:val="22"/>
        </w:numPr>
        <w:ind w:firstLineChars="0"/>
        <w:rPr>
          <w:b/>
        </w:rPr>
      </w:pPr>
      <w:r w:rsidRPr="00FD7328">
        <w:rPr>
          <w:b/>
        </w:rPr>
        <w:t>类的类型</w:t>
      </w:r>
    </w:p>
    <w:p w14:paraId="5860146F" w14:textId="4B5545D1" w:rsidR="00C51ADD" w:rsidRDefault="00241FD1" w:rsidP="00241FD1">
      <w:pPr>
        <w:ind w:firstLine="360"/>
      </w:pPr>
      <w:r>
        <w:rPr>
          <w:rFonts w:hint="eastAsia"/>
        </w:rPr>
        <w:t>在</w:t>
      </w:r>
      <w:r>
        <w:t>识别</w:t>
      </w:r>
      <w:r w:rsidR="00567829">
        <w:t>类</w:t>
      </w:r>
      <w:r>
        <w:t>时，</w:t>
      </w:r>
      <w:r>
        <w:rPr>
          <w:rFonts w:hint="eastAsia"/>
        </w:rPr>
        <w:t>我们</w:t>
      </w:r>
      <w:r>
        <w:t>可以将</w:t>
      </w:r>
      <w:r w:rsidR="00567829">
        <w:t>类</w:t>
      </w:r>
      <w:r>
        <w:t>分为三种类型，</w:t>
      </w:r>
      <w:r>
        <w:rPr>
          <w:rFonts w:hint="eastAsia"/>
        </w:rPr>
        <w:t>分别</w:t>
      </w:r>
      <w:r>
        <w:t>为实体类，</w:t>
      </w:r>
      <w:r>
        <w:rPr>
          <w:rFonts w:hint="eastAsia"/>
        </w:rPr>
        <w:t>边界</w:t>
      </w:r>
      <w:r>
        <w:t>类和控制类。</w:t>
      </w:r>
      <w:r w:rsidR="00C51ADD">
        <w:t>实体类代表了系统中需要跟踪的持久化</w:t>
      </w:r>
      <w:r w:rsidR="00C51ADD">
        <w:rPr>
          <w:rFonts w:hint="eastAsia"/>
        </w:rPr>
        <w:t>信息</w:t>
      </w:r>
      <w:r w:rsidR="00567829">
        <w:t>实体，</w:t>
      </w:r>
      <w:r w:rsidR="00567829">
        <w:rPr>
          <w:rFonts w:hint="eastAsia"/>
        </w:rPr>
        <w:t>它</w:t>
      </w:r>
      <w:r w:rsidR="00567829">
        <w:t>是业</w:t>
      </w:r>
      <w:bookmarkStart w:id="13" w:name="OLE_LINK14"/>
      <w:bookmarkStart w:id="14" w:name="OLE_LINK15"/>
      <w:r w:rsidR="00567829">
        <w:t>务实体的直接</w:t>
      </w:r>
      <w:bookmarkEnd w:id="13"/>
      <w:bookmarkEnd w:id="14"/>
      <w:r w:rsidR="00567829">
        <w:t>代表；</w:t>
      </w:r>
      <w:r w:rsidR="00567829">
        <w:rPr>
          <w:rFonts w:hint="eastAsia"/>
        </w:rPr>
        <w:t>边界</w:t>
      </w:r>
      <w:r w:rsidR="00567829">
        <w:t>类</w:t>
      </w:r>
      <w:r w:rsidR="00567829">
        <w:rPr>
          <w:rFonts w:hint="eastAsia"/>
        </w:rPr>
        <w:t>负责</w:t>
      </w:r>
      <w:r w:rsidR="00567829">
        <w:t>用户</w:t>
      </w:r>
      <w:r w:rsidR="00567829">
        <w:rPr>
          <w:rFonts w:hint="eastAsia"/>
        </w:rPr>
        <w:t>与</w:t>
      </w:r>
      <w:r w:rsidR="00567829">
        <w:t>系统之间的交互，</w:t>
      </w:r>
      <w:r w:rsidR="00FD7328">
        <w:t>例</w:t>
      </w:r>
      <w:bookmarkStart w:id="15" w:name="OLE_LINK16"/>
      <w:r w:rsidR="00FD7328">
        <w:t>如</w:t>
      </w:r>
      <w:r w:rsidR="00FD7328">
        <w:rPr>
          <w:rFonts w:hint="eastAsia"/>
        </w:rPr>
        <w:t>系统</w:t>
      </w:r>
      <w:r w:rsidR="00FD7328">
        <w:t>窗</w:t>
      </w:r>
      <w:bookmarkEnd w:id="15"/>
      <w:r w:rsidR="00FD7328">
        <w:t>口类</w:t>
      </w:r>
      <w:r w:rsidR="00567829">
        <w:t>；</w:t>
      </w:r>
      <w:bookmarkStart w:id="16" w:name="OLE_LINK17"/>
      <w:r w:rsidR="00567829">
        <w:rPr>
          <w:rFonts w:hint="eastAsia"/>
        </w:rPr>
        <w:t>控制</w:t>
      </w:r>
      <w:r w:rsidR="00567829">
        <w:t>类</w:t>
      </w:r>
      <w:bookmarkEnd w:id="16"/>
      <w:r w:rsidR="00567829">
        <w:t>代表了系统中的控制功能</w:t>
      </w:r>
      <w:r w:rsidR="00FD7328">
        <w:t>，</w:t>
      </w:r>
      <w:r w:rsidR="00FD7328">
        <w:rPr>
          <w:rFonts w:hint="eastAsia"/>
        </w:rPr>
        <w:t>它</w:t>
      </w:r>
      <w:r w:rsidR="00FD7328">
        <w:t>负责协调</w:t>
      </w:r>
      <w:r w:rsidR="00FD7328">
        <w:rPr>
          <w:rFonts w:hint="eastAsia"/>
        </w:rPr>
        <w:t>多个</w:t>
      </w:r>
      <w:r w:rsidR="00FD7328">
        <w:t>对象完成用例流程</w:t>
      </w:r>
      <w:r w:rsidR="00567829">
        <w:t>。三种</w:t>
      </w:r>
      <w:r w:rsidR="00567829">
        <w:rPr>
          <w:rFonts w:hint="eastAsia"/>
        </w:rPr>
        <w:t>类别</w:t>
      </w:r>
      <w:r w:rsidR="00567829">
        <w:t>的</w:t>
      </w:r>
      <w:r w:rsidR="00567829">
        <w:t>UML</w:t>
      </w:r>
      <w:r w:rsidR="00567829">
        <w:t>表示方式如图</w:t>
      </w:r>
      <w:r w:rsidR="00567829">
        <w:t>5-1</w:t>
      </w:r>
      <w:r w:rsidR="00567829">
        <w:rPr>
          <w:rFonts w:hint="eastAsia"/>
        </w:rPr>
        <w:t>所</w:t>
      </w:r>
      <w:r w:rsidR="00567829">
        <w:t>示。</w:t>
      </w:r>
    </w:p>
    <w:p w14:paraId="08EAA938" w14:textId="7B0964DE" w:rsidR="007959EA" w:rsidRDefault="002C7B9F" w:rsidP="00A340F8">
      <w:pPr>
        <w:jc w:val="center"/>
      </w:pPr>
      <w:r>
        <w:object w:dxaOrig="5322" w:dyaOrig="1115" w14:anchorId="08C14F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9pt;height:55.6pt" o:ole="">
            <v:imagedata r:id="rId8" o:title=""/>
          </v:shape>
          <o:OLEObject Type="Embed" ProgID="Visio.Drawing.11" ShapeID="_x0000_i1025" DrawAspect="Content" ObjectID="_1521440649" r:id="rId9"/>
        </w:object>
      </w:r>
    </w:p>
    <w:p w14:paraId="132E7FD5" w14:textId="13766382" w:rsidR="00567829" w:rsidRDefault="00567829" w:rsidP="00567829">
      <w:pPr>
        <w:ind w:firstLine="360"/>
        <w:jc w:val="center"/>
      </w:pPr>
      <w:r>
        <w:rPr>
          <w:rFonts w:hint="eastAsia"/>
        </w:rPr>
        <w:t>图</w:t>
      </w:r>
      <w:r>
        <w:t xml:space="preserve">5-1 </w:t>
      </w:r>
      <w:r>
        <w:rPr>
          <w:rFonts w:hint="eastAsia"/>
        </w:rPr>
        <w:t>实体类</w:t>
      </w:r>
      <w:r>
        <w:t>、</w:t>
      </w:r>
      <w:r>
        <w:rPr>
          <w:rFonts w:hint="eastAsia"/>
        </w:rPr>
        <w:t>边界类</w:t>
      </w:r>
      <w:r>
        <w:t>和控制类</w:t>
      </w:r>
      <w:r w:rsidR="00FD7328">
        <w:t>的表示</w:t>
      </w:r>
    </w:p>
    <w:p w14:paraId="126438F8" w14:textId="112574B9" w:rsidR="00FF1A39" w:rsidRDefault="00241FD1" w:rsidP="00241FD1">
      <w:pPr>
        <w:ind w:firstLine="360"/>
      </w:pPr>
      <w:r>
        <w:rPr>
          <w:rFonts w:hint="eastAsia"/>
        </w:rPr>
        <w:t>将</w:t>
      </w:r>
      <w:r w:rsidR="007D1B62">
        <w:t>类</w:t>
      </w:r>
      <w:r>
        <w:t>分为这三类体现了</w:t>
      </w:r>
      <w:r w:rsidR="00C51ADD">
        <w:t>软件工程中</w:t>
      </w:r>
      <w:r w:rsidR="00C51ADD">
        <w:t>“</w:t>
      </w:r>
      <w:r w:rsidR="00C51ADD">
        <w:t>视图</w:t>
      </w:r>
      <w:r w:rsidR="00C51ADD">
        <w:t>-</w:t>
      </w:r>
      <w:r w:rsidR="00C51ADD">
        <w:rPr>
          <w:rFonts w:hint="eastAsia"/>
        </w:rPr>
        <w:t>模型</w:t>
      </w:r>
      <w:r w:rsidR="00C51ADD">
        <w:t>”</w:t>
      </w:r>
      <w:r w:rsidR="00C51ADD">
        <w:t>相分离的原则</w:t>
      </w:r>
      <w:r w:rsidR="00567829">
        <w:t>，</w:t>
      </w:r>
      <w:r w:rsidR="00567829">
        <w:rPr>
          <w:rFonts w:hint="eastAsia"/>
        </w:rPr>
        <w:t>实体</w:t>
      </w:r>
      <w:r w:rsidR="00567829">
        <w:t>类对应于</w:t>
      </w:r>
      <w:r w:rsidR="00567829">
        <w:t>“</w:t>
      </w:r>
      <w:r w:rsidR="00567829">
        <w:rPr>
          <w:rFonts w:hint="eastAsia"/>
        </w:rPr>
        <w:t>模型</w:t>
      </w:r>
      <w:r w:rsidR="00567829">
        <w:t>”</w:t>
      </w:r>
      <w:r w:rsidR="00567829">
        <w:t>，</w:t>
      </w:r>
      <w:r w:rsidR="00567829">
        <w:rPr>
          <w:rFonts w:hint="eastAsia"/>
        </w:rPr>
        <w:t>边界</w:t>
      </w:r>
      <w:r w:rsidR="00567829">
        <w:t>类对应于</w:t>
      </w:r>
      <w:r w:rsidR="00567829">
        <w:t>“</w:t>
      </w:r>
      <w:r w:rsidR="00567829">
        <w:rPr>
          <w:rFonts w:hint="eastAsia"/>
        </w:rPr>
        <w:t>视图</w:t>
      </w:r>
      <w:r w:rsidR="00567829">
        <w:t>”</w:t>
      </w:r>
      <w:r w:rsidR="00567829">
        <w:t>。模型对应于业务</w:t>
      </w:r>
      <w:r w:rsidR="00567829">
        <w:rPr>
          <w:rFonts w:hint="eastAsia"/>
        </w:rPr>
        <w:t>对象</w:t>
      </w:r>
      <w:r w:rsidR="00567829">
        <w:t>，</w:t>
      </w:r>
      <w:r w:rsidR="00567829">
        <w:rPr>
          <w:rFonts w:hint="eastAsia"/>
        </w:rPr>
        <w:t>是</w:t>
      </w:r>
      <w:r w:rsidR="00567829">
        <w:t>相对稳定的，</w:t>
      </w:r>
      <w:r w:rsidR="00567829">
        <w:rPr>
          <w:rFonts w:hint="eastAsia"/>
        </w:rPr>
        <w:t>而</w:t>
      </w:r>
      <w:r w:rsidR="00567829">
        <w:t>视图则</w:t>
      </w:r>
      <w:r w:rsidR="00567829">
        <w:lastRenderedPageBreak/>
        <w:t>可能变化比较多，</w:t>
      </w:r>
      <w:r w:rsidR="00567829">
        <w:rPr>
          <w:rFonts w:hint="eastAsia"/>
        </w:rPr>
        <w:t>通过分离</w:t>
      </w:r>
      <w:r w:rsidR="00567829">
        <w:t>，</w:t>
      </w:r>
      <w:r w:rsidR="00567829">
        <w:rPr>
          <w:rFonts w:hint="eastAsia"/>
        </w:rPr>
        <w:t>有效</w:t>
      </w:r>
      <w:r w:rsidR="00567829">
        <w:t>地降低了软件维护的成本。</w:t>
      </w:r>
      <w:r w:rsidR="007D1B62">
        <w:t>类的这</w:t>
      </w:r>
      <w:r w:rsidR="00FD7328">
        <w:t>三种类型也可以类比</w:t>
      </w:r>
      <w:r w:rsidR="00FD7328">
        <w:rPr>
          <w:rFonts w:hint="eastAsia"/>
        </w:rPr>
        <w:t>一个</w:t>
      </w:r>
      <w:r w:rsidR="00FD7328">
        <w:t>企业内的</w:t>
      </w:r>
      <w:r w:rsidR="00FD7328">
        <w:rPr>
          <w:rFonts w:hint="eastAsia"/>
        </w:rPr>
        <w:t>组织</w:t>
      </w:r>
      <w:r w:rsidR="00FD7328">
        <w:t>分工，</w:t>
      </w:r>
      <w:r w:rsidR="00FD7328">
        <w:rPr>
          <w:rFonts w:hint="eastAsia"/>
        </w:rPr>
        <w:t>实体类</w:t>
      </w:r>
      <w:r w:rsidR="00FD7328">
        <w:t>就是那些岗位员工，是</w:t>
      </w:r>
      <w:r w:rsidR="00FD7328">
        <w:rPr>
          <w:rFonts w:hint="eastAsia"/>
        </w:rPr>
        <w:t>真正</w:t>
      </w:r>
      <w:r w:rsidR="00FD7328">
        <w:t>处理业务的；</w:t>
      </w:r>
      <w:r w:rsidR="00FD7328">
        <w:rPr>
          <w:rFonts w:hint="eastAsia"/>
        </w:rPr>
        <w:t>边界</w:t>
      </w:r>
      <w:r w:rsidR="00FD7328">
        <w:t>类就是那些销售和供应人员，</w:t>
      </w:r>
      <w:r w:rsidR="00FD7328">
        <w:rPr>
          <w:rFonts w:hint="eastAsia"/>
        </w:rPr>
        <w:t>负责</w:t>
      </w:r>
      <w:r w:rsidR="00FD7328">
        <w:t>与外界打交道；</w:t>
      </w:r>
      <w:r w:rsidR="00FD7328">
        <w:rPr>
          <w:rFonts w:hint="eastAsia"/>
        </w:rPr>
        <w:t>控制</w:t>
      </w:r>
      <w:r w:rsidR="00FD7328">
        <w:t>类是企业中的管理人员，</w:t>
      </w:r>
      <w:r w:rsidR="00FD7328">
        <w:rPr>
          <w:rFonts w:hint="eastAsia"/>
        </w:rPr>
        <w:t>本身</w:t>
      </w:r>
      <w:r w:rsidR="00FD7328">
        <w:t>不干活，</w:t>
      </w:r>
      <w:r w:rsidR="00FD7328">
        <w:rPr>
          <w:rFonts w:hint="eastAsia"/>
        </w:rPr>
        <w:t>负责</w:t>
      </w:r>
      <w:r w:rsidR="00FD7328">
        <w:t>协调大家。</w:t>
      </w:r>
      <w:r w:rsidR="007D1B62">
        <w:t>一个合理的组织分工这三者都是需要的。</w:t>
      </w:r>
    </w:p>
    <w:p w14:paraId="0051E278" w14:textId="77777777" w:rsidR="00FD7328" w:rsidRDefault="00FD7328" w:rsidP="00241FD1">
      <w:pPr>
        <w:ind w:firstLine="360"/>
      </w:pPr>
    </w:p>
    <w:p w14:paraId="7B658557" w14:textId="216450D9" w:rsidR="00FF1A39" w:rsidRPr="00FD7328" w:rsidRDefault="007D1B62" w:rsidP="00FF1A39">
      <w:pPr>
        <w:pStyle w:val="a3"/>
        <w:numPr>
          <w:ilvl w:val="0"/>
          <w:numId w:val="22"/>
        </w:numPr>
        <w:ind w:firstLineChars="0"/>
        <w:rPr>
          <w:b/>
        </w:rPr>
      </w:pPr>
      <w:r>
        <w:rPr>
          <w:b/>
        </w:rPr>
        <w:t>类</w:t>
      </w:r>
      <w:r w:rsidR="00FF1A39" w:rsidRPr="00FD7328">
        <w:rPr>
          <w:b/>
        </w:rPr>
        <w:t>识别注意点</w:t>
      </w:r>
    </w:p>
    <w:p w14:paraId="7D26CD1F" w14:textId="5B92A17A" w:rsidR="00FF1A39" w:rsidRDefault="00FD7328" w:rsidP="00FD7328">
      <w:pPr>
        <w:ind w:left="360"/>
      </w:pPr>
      <w:r>
        <w:rPr>
          <w:rFonts w:hint="eastAsia"/>
        </w:rPr>
        <w:t>在</w:t>
      </w:r>
      <w:r>
        <w:t>识别</w:t>
      </w:r>
      <w:r w:rsidR="007D1B62">
        <w:t>类</w:t>
      </w:r>
      <w:r>
        <w:t>的时候，</w:t>
      </w:r>
      <w:r>
        <w:rPr>
          <w:rFonts w:hint="eastAsia"/>
        </w:rPr>
        <w:t>有</w:t>
      </w:r>
      <w:r>
        <w:t>以下注意点：</w:t>
      </w:r>
    </w:p>
    <w:p w14:paraId="2679EE2B" w14:textId="3ACAB06F" w:rsidR="00FD7328" w:rsidRDefault="007D1B62" w:rsidP="00FD7328">
      <w:pPr>
        <w:pStyle w:val="a3"/>
        <w:numPr>
          <w:ilvl w:val="0"/>
          <w:numId w:val="25"/>
        </w:numPr>
        <w:ind w:firstLineChars="0"/>
      </w:pPr>
      <w:r>
        <w:t>类</w:t>
      </w:r>
      <w:r w:rsidR="00FD7328">
        <w:t>的命名：</w:t>
      </w:r>
      <w:r w:rsidR="00FD7328">
        <w:rPr>
          <w:rFonts w:hint="eastAsia"/>
        </w:rPr>
        <w:t>在</w:t>
      </w:r>
      <w:r>
        <w:t>类</w:t>
      </w:r>
      <w:r w:rsidR="00FD7328">
        <w:t>命名时，</w:t>
      </w:r>
      <w:r w:rsidR="00FD7328">
        <w:rPr>
          <w:rFonts w:hint="eastAsia"/>
        </w:rPr>
        <w:t>首先</w:t>
      </w:r>
      <w:r w:rsidR="00FD7328">
        <w:t>应该</w:t>
      </w:r>
      <w:r w:rsidR="00FD7328">
        <w:rPr>
          <w:rFonts w:hint="eastAsia"/>
        </w:rPr>
        <w:t>用</w:t>
      </w:r>
      <w:r w:rsidR="00FD7328">
        <w:t>实际业务中的名字，</w:t>
      </w:r>
      <w:r w:rsidR="00FD7328">
        <w:rPr>
          <w:rFonts w:hint="eastAsia"/>
        </w:rPr>
        <w:t>同时</w:t>
      </w:r>
      <w:r w:rsidR="00FD7328">
        <w:t>，</w:t>
      </w:r>
      <w:r w:rsidR="00FD7328">
        <w:rPr>
          <w:rFonts w:hint="eastAsia"/>
        </w:rPr>
        <w:t>名字</w:t>
      </w:r>
      <w:r w:rsidR="00FD7328">
        <w:t>应该相对通用，</w:t>
      </w:r>
      <w:r w:rsidR="00FD7328">
        <w:rPr>
          <w:rFonts w:hint="eastAsia"/>
        </w:rPr>
        <w:t>而不是</w:t>
      </w:r>
      <w:r w:rsidR="00FD7328">
        <w:t>过</w:t>
      </w:r>
      <w:r w:rsidR="00FD7328">
        <w:rPr>
          <w:rFonts w:hint="eastAsia"/>
        </w:rPr>
        <w:t>早</w:t>
      </w:r>
      <w:r w:rsidR="00FD7328">
        <w:t>限定</w:t>
      </w:r>
      <w:r w:rsidR="008B13E3">
        <w:t>具体的方式</w:t>
      </w:r>
      <w:r w:rsidR="00FD7328">
        <w:t>。</w:t>
      </w:r>
      <w:r w:rsidR="008B13E3">
        <w:t>例如，</w:t>
      </w:r>
      <w:r w:rsidR="008B13E3">
        <w:rPr>
          <w:rFonts w:hint="eastAsia"/>
        </w:rPr>
        <w:t>在</w:t>
      </w:r>
      <w:r w:rsidR="008B13E3">
        <w:t>教室预定系统中，代表终端的类，</w:t>
      </w:r>
      <w:r w:rsidR="008B13E3">
        <w:rPr>
          <w:rFonts w:hint="eastAsia"/>
        </w:rPr>
        <w:t>可以</w:t>
      </w:r>
      <w:r w:rsidR="008B13E3">
        <w:t>是</w:t>
      </w:r>
      <w:proofErr w:type="spellStart"/>
      <w:r w:rsidR="008B13E3">
        <w:t>MobileTerminal</w:t>
      </w:r>
      <w:proofErr w:type="spellEnd"/>
      <w:r w:rsidR="008B13E3">
        <w:t>，</w:t>
      </w:r>
      <w:r w:rsidR="008B13E3">
        <w:rPr>
          <w:rFonts w:hint="eastAsia"/>
        </w:rPr>
        <w:t>也可以</w:t>
      </w:r>
      <w:r w:rsidR="008B13E3">
        <w:t>是</w:t>
      </w:r>
      <w:proofErr w:type="spellStart"/>
      <w:r w:rsidR="008B13E3">
        <w:t>MobilePhone</w:t>
      </w:r>
      <w:proofErr w:type="spellEnd"/>
      <w:r w:rsidR="008B13E3">
        <w:t>，</w:t>
      </w:r>
      <w:proofErr w:type="spellStart"/>
      <w:r w:rsidR="008B13E3">
        <w:rPr>
          <w:rFonts w:hint="eastAsia"/>
        </w:rPr>
        <w:t>Mob</w:t>
      </w:r>
      <w:r w:rsidR="008B13E3">
        <w:t>ileTerminal</w:t>
      </w:r>
      <w:proofErr w:type="spellEnd"/>
      <w:r w:rsidR="008B13E3">
        <w:rPr>
          <w:rFonts w:hint="eastAsia"/>
        </w:rPr>
        <w:t>不限于</w:t>
      </w:r>
      <w:proofErr w:type="spellStart"/>
      <w:r w:rsidR="008B13E3">
        <w:t>MobilePhone</w:t>
      </w:r>
      <w:proofErr w:type="spellEnd"/>
      <w:r w:rsidR="008B13E3">
        <w:t>，</w:t>
      </w:r>
      <w:r w:rsidR="008B13E3">
        <w:rPr>
          <w:rFonts w:hint="eastAsia"/>
        </w:rPr>
        <w:t>是不是</w:t>
      </w:r>
      <w:r w:rsidR="008B13E3">
        <w:t>客户端只支持</w:t>
      </w:r>
      <w:proofErr w:type="spellStart"/>
      <w:r w:rsidR="008B13E3">
        <w:t>MobilePhone</w:t>
      </w:r>
      <w:proofErr w:type="spellEnd"/>
      <w:r w:rsidR="008B13E3">
        <w:t>可以留待后续设计时</w:t>
      </w:r>
      <w:r w:rsidR="008B13E3">
        <w:rPr>
          <w:rFonts w:hint="eastAsia"/>
        </w:rPr>
        <w:t>决定</w:t>
      </w:r>
      <w:r w:rsidR="008B13E3">
        <w:t>，</w:t>
      </w:r>
      <w:r w:rsidR="008B13E3">
        <w:rPr>
          <w:rFonts w:hint="eastAsia"/>
        </w:rPr>
        <w:t>那么</w:t>
      </w:r>
      <w:r w:rsidR="008B13E3">
        <w:t>用</w:t>
      </w:r>
      <w:proofErr w:type="spellStart"/>
      <w:r w:rsidR="008B13E3">
        <w:t>MobileTerminal</w:t>
      </w:r>
      <w:proofErr w:type="spellEnd"/>
      <w:r w:rsidR="008B13E3">
        <w:t>就会比较通用。</w:t>
      </w:r>
    </w:p>
    <w:p w14:paraId="1CF59DC0" w14:textId="1F79E253" w:rsidR="000F26B8" w:rsidRDefault="008B13E3" w:rsidP="007D1B62">
      <w:pPr>
        <w:pStyle w:val="a3"/>
        <w:numPr>
          <w:ilvl w:val="0"/>
          <w:numId w:val="25"/>
        </w:numPr>
        <w:ind w:firstLineChars="0"/>
      </w:pPr>
      <w:r>
        <w:t>虽然我们一再强调</w:t>
      </w:r>
      <w:r w:rsidR="007D1B62">
        <w:t>类</w:t>
      </w:r>
      <w:r w:rsidR="000F26B8">
        <w:t>应该</w:t>
      </w:r>
      <w:r w:rsidR="007D1B62">
        <w:t>代表</w:t>
      </w:r>
      <w:r w:rsidR="000F26B8">
        <w:t>现实中的概念，然而我们毕竟在</w:t>
      </w:r>
      <w:r w:rsidR="000F26B8">
        <w:rPr>
          <w:rFonts w:hint="eastAsia"/>
        </w:rPr>
        <w:t>开发</w:t>
      </w:r>
      <w:r w:rsidR="000F26B8">
        <w:t>软件，</w:t>
      </w:r>
      <w:r w:rsidR="000F26B8">
        <w:rPr>
          <w:rFonts w:hint="eastAsia"/>
        </w:rPr>
        <w:t>所以在</w:t>
      </w:r>
      <w:r w:rsidR="000F26B8">
        <w:t>识别</w:t>
      </w:r>
      <w:r w:rsidR="007D1B62">
        <w:t>类</w:t>
      </w:r>
      <w:r w:rsidR="000F26B8">
        <w:t>时，</w:t>
      </w:r>
      <w:r w:rsidR="000F26B8">
        <w:rPr>
          <w:rFonts w:hint="eastAsia"/>
        </w:rPr>
        <w:t>可能</w:t>
      </w:r>
      <w:r w:rsidR="000F26B8">
        <w:t>会专门创造一些用来记忆</w:t>
      </w:r>
      <w:r w:rsidR="000F26B8">
        <w:t>“</w:t>
      </w:r>
      <w:r w:rsidR="000F26B8">
        <w:t>公共信息</w:t>
      </w:r>
      <w:r w:rsidR="000F26B8">
        <w:t>”</w:t>
      </w:r>
      <w:r w:rsidR="000F26B8">
        <w:t>的</w:t>
      </w:r>
      <w:r w:rsidR="007D1B62">
        <w:t>类</w:t>
      </w:r>
      <w:r w:rsidR="000F26B8">
        <w:t>，</w:t>
      </w:r>
      <w:r w:rsidR="000F26B8">
        <w:rPr>
          <w:rFonts w:hint="eastAsia"/>
        </w:rPr>
        <w:t>以</w:t>
      </w:r>
      <w:r w:rsidR="000F26B8">
        <w:t>避免信息的重复。</w:t>
      </w:r>
      <w:r w:rsidR="000F26B8">
        <w:rPr>
          <w:rFonts w:hint="eastAsia"/>
        </w:rPr>
        <w:t>例如</w:t>
      </w:r>
      <w:r w:rsidR="000F26B8">
        <w:t>，在现实生活中，</w:t>
      </w:r>
      <w:r w:rsidR="000F26B8">
        <w:rPr>
          <w:rFonts w:hint="eastAsia"/>
        </w:rPr>
        <w:t>每一件</w:t>
      </w:r>
      <w:r w:rsidR="000F26B8">
        <w:t>商品上都是有商品信息（</w:t>
      </w:r>
      <w:r w:rsidR="000F26B8">
        <w:rPr>
          <w:rFonts w:hint="eastAsia"/>
        </w:rPr>
        <w:t>名称</w:t>
      </w:r>
      <w:r w:rsidR="000F26B8">
        <w:t>、</w:t>
      </w:r>
      <w:r w:rsidR="000F26B8">
        <w:rPr>
          <w:rFonts w:hint="eastAsia"/>
        </w:rPr>
        <w:t>产地</w:t>
      </w:r>
      <w:r w:rsidR="000F26B8">
        <w:t>、</w:t>
      </w:r>
      <w:r w:rsidR="000F26B8">
        <w:rPr>
          <w:rFonts w:hint="eastAsia"/>
        </w:rPr>
        <w:t>成分</w:t>
      </w:r>
      <w:r w:rsidR="000F26B8">
        <w:t>等等）</w:t>
      </w:r>
      <w:r w:rsidR="000F26B8">
        <w:rPr>
          <w:rFonts w:hint="eastAsia"/>
        </w:rPr>
        <w:t>的</w:t>
      </w:r>
      <w:r w:rsidR="000F26B8">
        <w:t>，</w:t>
      </w:r>
      <w:r w:rsidR="000F26B8">
        <w:rPr>
          <w:rFonts w:hint="eastAsia"/>
        </w:rPr>
        <w:t>但是同类</w:t>
      </w:r>
      <w:r w:rsidR="000F26B8">
        <w:t>商品上的这些商品信息</w:t>
      </w:r>
      <w:r w:rsidR="000F26B8">
        <w:rPr>
          <w:rFonts w:hint="eastAsia"/>
        </w:rPr>
        <w:t>都是</w:t>
      </w:r>
      <w:r w:rsidR="000F26B8">
        <w:t>一样的，</w:t>
      </w:r>
      <w:r w:rsidR="000F26B8">
        <w:rPr>
          <w:rFonts w:hint="eastAsia"/>
        </w:rPr>
        <w:t>为了</w:t>
      </w:r>
      <w:r w:rsidR="000F26B8">
        <w:t>避免重复，我们可以</w:t>
      </w:r>
      <w:r w:rsidR="000F26B8">
        <w:rPr>
          <w:rFonts w:hint="eastAsia"/>
        </w:rPr>
        <w:t>添加</w:t>
      </w:r>
      <w:r w:rsidR="000F26B8">
        <w:t>一个</w:t>
      </w:r>
      <w:proofErr w:type="spellStart"/>
      <w:r w:rsidR="000F26B8">
        <w:t>ProductSpec</w:t>
      </w:r>
      <w:r w:rsidR="000F26B8">
        <w:rPr>
          <w:rFonts w:hint="eastAsia"/>
        </w:rPr>
        <w:t>ifica</w:t>
      </w:r>
      <w:r w:rsidR="000F26B8">
        <w:t>ion</w:t>
      </w:r>
      <w:proofErr w:type="spellEnd"/>
      <w:r w:rsidR="000F26B8">
        <w:rPr>
          <w:rFonts w:hint="eastAsia"/>
        </w:rPr>
        <w:t>类</w:t>
      </w:r>
      <w:r w:rsidR="000F26B8">
        <w:t>，</w:t>
      </w:r>
      <w:r w:rsidR="000F26B8">
        <w:rPr>
          <w:rFonts w:hint="eastAsia"/>
        </w:rPr>
        <w:t>记录商品</w:t>
      </w:r>
      <w:r w:rsidR="000F26B8">
        <w:t>信息，</w:t>
      </w:r>
      <w:r w:rsidR="000F26B8">
        <w:rPr>
          <w:rFonts w:hint="eastAsia"/>
        </w:rPr>
        <w:t>Product</w:t>
      </w:r>
      <w:r w:rsidR="000F26B8">
        <w:rPr>
          <w:rFonts w:hint="eastAsia"/>
        </w:rPr>
        <w:t>类</w:t>
      </w:r>
      <w:r w:rsidR="000F26B8">
        <w:t>本身只保存商品编号、</w:t>
      </w:r>
      <w:r w:rsidR="000F26B8">
        <w:rPr>
          <w:rFonts w:hint="eastAsia"/>
        </w:rPr>
        <w:t>生产日期</w:t>
      </w:r>
      <w:r w:rsidR="000F26B8">
        <w:t>等信息，</w:t>
      </w:r>
      <w:r w:rsidR="000F26B8">
        <w:rPr>
          <w:rFonts w:hint="eastAsia"/>
        </w:rPr>
        <w:t>从而</w:t>
      </w:r>
      <w:r w:rsidR="000F26B8">
        <w:t>避免</w:t>
      </w:r>
      <w:r w:rsidR="000F26B8">
        <w:rPr>
          <w:rFonts w:hint="eastAsia"/>
        </w:rPr>
        <w:t>信息</w:t>
      </w:r>
      <w:r w:rsidR="000F26B8">
        <w:t>的</w:t>
      </w:r>
      <w:r w:rsidR="000F26B8">
        <w:rPr>
          <w:rFonts w:hint="eastAsia"/>
        </w:rPr>
        <w:t>冗余</w:t>
      </w:r>
      <w:r w:rsidR="000F26B8">
        <w:t>。</w:t>
      </w:r>
    </w:p>
    <w:p w14:paraId="7E3F4F58" w14:textId="28CE0B3B" w:rsidR="00A82D25" w:rsidRDefault="000F26B8" w:rsidP="007D1B62">
      <w:pPr>
        <w:pStyle w:val="a3"/>
        <w:numPr>
          <w:ilvl w:val="0"/>
          <w:numId w:val="25"/>
        </w:numPr>
        <w:ind w:firstLineChars="0"/>
      </w:pPr>
      <w:r>
        <w:rPr>
          <w:rFonts w:hint="eastAsia"/>
        </w:rPr>
        <w:t>在</w:t>
      </w:r>
      <w:r>
        <w:t>识别</w:t>
      </w:r>
      <w:r w:rsidR="007D1B62">
        <w:t>类</w:t>
      </w:r>
      <w:r>
        <w:t>时，也有可能依据软件的具体需要，</w:t>
      </w:r>
      <w:r>
        <w:rPr>
          <w:rFonts w:hint="eastAsia"/>
        </w:rPr>
        <w:t>适当</w:t>
      </w:r>
      <w:r>
        <w:t>添加一些实际生活中并不存在、</w:t>
      </w:r>
      <w:r>
        <w:rPr>
          <w:rFonts w:hint="eastAsia"/>
        </w:rPr>
        <w:t>但是</w:t>
      </w:r>
      <w:r>
        <w:t>出于软件的特点而</w:t>
      </w:r>
      <w:r>
        <w:rPr>
          <w:rFonts w:hint="eastAsia"/>
        </w:rPr>
        <w:t>添加</w:t>
      </w:r>
      <w:r>
        <w:t>的</w:t>
      </w:r>
      <w:r w:rsidR="007D1B62">
        <w:t>类</w:t>
      </w:r>
      <w:r>
        <w:t>，</w:t>
      </w:r>
      <w:r>
        <w:rPr>
          <w:rFonts w:hint="eastAsia"/>
        </w:rPr>
        <w:t>控制</w:t>
      </w:r>
      <w:r>
        <w:t>类就属于这种情景。</w:t>
      </w:r>
    </w:p>
    <w:p w14:paraId="224BD08C" w14:textId="064E205B" w:rsidR="001C3901" w:rsidRDefault="001C3901" w:rsidP="001C3901"/>
    <w:p w14:paraId="3A8DE0B4" w14:textId="3D0EB1A9" w:rsidR="001C3901" w:rsidRDefault="001C3901" w:rsidP="001C3901">
      <w:pPr>
        <w:pStyle w:val="3"/>
      </w:pPr>
      <w:r>
        <w:rPr>
          <w:rFonts w:hint="eastAsia"/>
        </w:rPr>
        <w:t>对象</w:t>
      </w:r>
      <w:r>
        <w:t>模型的表达</w:t>
      </w:r>
    </w:p>
    <w:p w14:paraId="6FF22538" w14:textId="207E5A38" w:rsidR="001C3901" w:rsidRDefault="00157862" w:rsidP="00157862">
      <w:pPr>
        <w:ind w:firstLine="420"/>
      </w:pPr>
      <w:r>
        <w:rPr>
          <w:rFonts w:hint="eastAsia"/>
        </w:rPr>
        <w:t>识别</w:t>
      </w:r>
      <w:r>
        <w:t>出</w:t>
      </w:r>
      <w:r w:rsidR="007D1B62">
        <w:t>类</w:t>
      </w:r>
      <w:r>
        <w:t>后，</w:t>
      </w:r>
      <w:r>
        <w:rPr>
          <w:rFonts w:hint="eastAsia"/>
        </w:rPr>
        <w:t>我们</w:t>
      </w:r>
      <w:r>
        <w:t>将</w:t>
      </w:r>
      <w:r>
        <w:rPr>
          <w:rFonts w:hint="eastAsia"/>
        </w:rPr>
        <w:t>利用</w:t>
      </w:r>
      <w:r>
        <w:t>类图来表示对象模型。</w:t>
      </w:r>
      <w:r>
        <w:rPr>
          <w:rFonts w:hint="eastAsia"/>
        </w:rPr>
        <w:t>类图由</w:t>
      </w:r>
      <w:r>
        <w:t>类和类之间的关联关系构成。</w:t>
      </w:r>
      <w:r w:rsidR="00FE3CF7">
        <w:t>分析阶段的对象模型主要是</w:t>
      </w:r>
      <w:r w:rsidR="00FE3CF7">
        <w:rPr>
          <w:rFonts w:hint="eastAsia"/>
        </w:rPr>
        <w:t>对真实世界中概念类</w:t>
      </w:r>
      <w:r w:rsidR="001C3901" w:rsidRPr="00485DA9">
        <w:rPr>
          <w:rFonts w:hint="eastAsia"/>
        </w:rPr>
        <w:t>的表示，而不是软件对象的表示。</w:t>
      </w:r>
      <w:r w:rsidR="00384721">
        <w:t>对象模型中</w:t>
      </w:r>
      <w:r w:rsidR="00384721">
        <w:rPr>
          <w:rFonts w:hint="eastAsia"/>
        </w:rPr>
        <w:t>要</w:t>
      </w:r>
      <w:r w:rsidR="00384721">
        <w:t>考虑：</w:t>
      </w:r>
    </w:p>
    <w:p w14:paraId="08576947" w14:textId="23132C52" w:rsidR="00384721" w:rsidRPr="00193DB2" w:rsidRDefault="00384721" w:rsidP="00384721">
      <w:pPr>
        <w:pStyle w:val="a3"/>
        <w:numPr>
          <w:ilvl w:val="0"/>
          <w:numId w:val="30"/>
        </w:numPr>
        <w:ind w:firstLineChars="0"/>
        <w:rPr>
          <w:b/>
        </w:rPr>
      </w:pPr>
      <w:r w:rsidRPr="00193DB2">
        <w:rPr>
          <w:rFonts w:hint="eastAsia"/>
          <w:b/>
        </w:rPr>
        <w:t>属性</w:t>
      </w:r>
      <w:r w:rsidRPr="00193DB2">
        <w:rPr>
          <w:b/>
        </w:rPr>
        <w:t>的</w:t>
      </w:r>
      <w:r w:rsidRPr="00193DB2">
        <w:rPr>
          <w:rFonts w:hint="eastAsia"/>
          <w:b/>
        </w:rPr>
        <w:t>添加</w:t>
      </w:r>
    </w:p>
    <w:p w14:paraId="31A19294" w14:textId="0F23F474" w:rsidR="00317ED6" w:rsidRDefault="00A06D52" w:rsidP="00157862">
      <w:pPr>
        <w:ind w:firstLine="420"/>
      </w:pPr>
      <w:r>
        <w:rPr>
          <w:rFonts w:hint="eastAsia"/>
        </w:rPr>
        <w:t>每一个</w:t>
      </w:r>
      <w:r>
        <w:t>类需要添加属性</w:t>
      </w:r>
      <w:r w:rsidR="00317ED6">
        <w:t>，</w:t>
      </w:r>
      <w:r w:rsidR="007D1B62">
        <w:t>类的</w:t>
      </w:r>
      <w:r w:rsidR="00C600B7">
        <w:rPr>
          <w:rFonts w:hint="eastAsia"/>
        </w:rPr>
        <w:t>对象</w:t>
      </w:r>
      <w:r w:rsidR="00C600B7">
        <w:t>的</w:t>
      </w:r>
      <w:r w:rsidR="00317ED6">
        <w:t>属性取值</w:t>
      </w:r>
      <w:r w:rsidR="00C600B7">
        <w:rPr>
          <w:rFonts w:hint="eastAsia"/>
        </w:rPr>
        <w:t>保存</w:t>
      </w:r>
      <w:r w:rsidR="00C600B7">
        <w:t>和</w:t>
      </w:r>
      <w:r w:rsidR="00317ED6">
        <w:t>刻画</w:t>
      </w:r>
      <w:r w:rsidR="00C600B7">
        <w:t>了</w:t>
      </w:r>
      <w:r w:rsidR="00317ED6">
        <w:t>对象</w:t>
      </w:r>
      <w:r w:rsidR="00C600B7">
        <w:t>当前</w:t>
      </w:r>
      <w:r w:rsidR="00317ED6">
        <w:t>的状态</w:t>
      </w:r>
      <w:r>
        <w:t>。</w:t>
      </w:r>
      <w:r w:rsidR="00317ED6">
        <w:t>每一个类都有许多细节信息，</w:t>
      </w:r>
      <w:r w:rsidR="00317ED6">
        <w:rPr>
          <w:rFonts w:hint="eastAsia"/>
        </w:rPr>
        <w:t>因此可以</w:t>
      </w:r>
      <w:r w:rsidR="00317ED6">
        <w:t>作为属性的</w:t>
      </w:r>
      <w:r w:rsidR="002A02EE">
        <w:t>数据</w:t>
      </w:r>
      <w:r w:rsidR="00317ED6">
        <w:t>项也很多，但是，</w:t>
      </w:r>
      <w:r w:rsidR="00317ED6">
        <w:rPr>
          <w:rFonts w:hint="eastAsia"/>
        </w:rPr>
        <w:t>我们</w:t>
      </w:r>
      <w:r w:rsidR="00317ED6">
        <w:t>并不需要也不可能把一切</w:t>
      </w:r>
      <w:r w:rsidR="002A02EE">
        <w:t>数据项</w:t>
      </w:r>
      <w:r w:rsidR="00317ED6">
        <w:rPr>
          <w:rFonts w:hint="eastAsia"/>
        </w:rPr>
        <w:t>都</w:t>
      </w:r>
      <w:r w:rsidR="00317ED6">
        <w:t>作为属性。我们可以根据</w:t>
      </w:r>
      <w:r w:rsidR="00317ED6">
        <w:rPr>
          <w:rFonts w:hint="eastAsia"/>
        </w:rPr>
        <w:t>该</w:t>
      </w:r>
      <w:r w:rsidR="00317ED6">
        <w:t>属性是否对我们当前的应用有价值来确定是否需要添加该属性。</w:t>
      </w:r>
    </w:p>
    <w:p w14:paraId="366BEAD9" w14:textId="5BC82291" w:rsidR="00A06D52" w:rsidRDefault="00317ED6" w:rsidP="00157862">
      <w:pPr>
        <w:ind w:firstLine="420"/>
      </w:pPr>
      <w:r>
        <w:rPr>
          <w:rFonts w:hint="eastAsia"/>
        </w:rPr>
        <w:t>另外</w:t>
      </w:r>
      <w:r w:rsidR="00A06D52">
        <w:rPr>
          <w:rFonts w:hint="eastAsia"/>
        </w:rPr>
        <w:t>一个</w:t>
      </w:r>
      <w:r w:rsidR="00A06D52">
        <w:t>问题是哪些应该作为属性，</w:t>
      </w:r>
      <w:r w:rsidR="00A06D52">
        <w:rPr>
          <w:rFonts w:hint="eastAsia"/>
        </w:rPr>
        <w:t>哪些</w:t>
      </w:r>
      <w:r w:rsidR="00A06D52">
        <w:t>作为类来建</w:t>
      </w:r>
      <w:r w:rsidR="00A06D52">
        <w:rPr>
          <w:rFonts w:hint="eastAsia"/>
        </w:rPr>
        <w:t>模。一般</w:t>
      </w:r>
      <w:r w:rsidR="00A06D52">
        <w:t>而言，</w:t>
      </w:r>
      <w:r w:rsidR="00A06D52">
        <w:rPr>
          <w:rFonts w:hint="eastAsia"/>
        </w:rPr>
        <w:t>属性</w:t>
      </w:r>
      <w:r w:rsidR="00A06D52">
        <w:t>应</w:t>
      </w:r>
      <w:r w:rsidR="00A06D52">
        <w:lastRenderedPageBreak/>
        <w:t>该</w:t>
      </w:r>
      <w:r w:rsidR="00A06D52">
        <w:rPr>
          <w:rFonts w:hint="eastAsia"/>
        </w:rPr>
        <w:t>是</w:t>
      </w:r>
      <w:r w:rsidR="00A06D52">
        <w:t>基本数据类型（</w:t>
      </w:r>
      <w:r w:rsidR="00A06D52">
        <w:rPr>
          <w:rFonts w:hint="eastAsia"/>
        </w:rPr>
        <w:t>如</w:t>
      </w:r>
      <w:r w:rsidR="00A06D52">
        <w:t>整形、浮点型、</w:t>
      </w:r>
      <w:r w:rsidR="00A06D52">
        <w:rPr>
          <w:rFonts w:hint="eastAsia"/>
        </w:rPr>
        <w:t>布尔型</w:t>
      </w:r>
      <w:r w:rsidR="00A06D52">
        <w:t>、</w:t>
      </w:r>
      <w:r w:rsidR="00A06D52">
        <w:rPr>
          <w:rFonts w:hint="eastAsia"/>
        </w:rPr>
        <w:t>字符串</w:t>
      </w:r>
      <w:r w:rsidR="00A06D52">
        <w:t>型）。</w:t>
      </w:r>
      <w:r w:rsidR="00A06D52">
        <w:rPr>
          <w:rFonts w:hint="eastAsia"/>
        </w:rPr>
        <w:t>如果</w:t>
      </w:r>
      <w:r w:rsidR="00A06D52">
        <w:t>一个属性是复杂数据类型</w:t>
      </w:r>
      <w:r>
        <w:t>（</w:t>
      </w:r>
      <w:r>
        <w:rPr>
          <w:rFonts w:hint="eastAsia"/>
        </w:rPr>
        <w:t>可以</w:t>
      </w:r>
      <w:r>
        <w:t>进一步分成多个数据项的数据）</w:t>
      </w:r>
      <w:r w:rsidR="00A06D52">
        <w:t>，</w:t>
      </w:r>
      <w:r w:rsidR="00A06D52">
        <w:rPr>
          <w:rFonts w:hint="eastAsia"/>
        </w:rPr>
        <w:t>最好</w:t>
      </w:r>
      <w:r w:rsidR="00A06D52">
        <w:t>把它作为单独的类，</w:t>
      </w:r>
      <w:r w:rsidR="00A06D52">
        <w:rPr>
          <w:rFonts w:hint="eastAsia"/>
        </w:rPr>
        <w:t>然后</w:t>
      </w:r>
      <w:r w:rsidR="00A06D52">
        <w:t>将这</w:t>
      </w:r>
      <w:r w:rsidR="00A06D52">
        <w:rPr>
          <w:rFonts w:hint="eastAsia"/>
        </w:rPr>
        <w:t>两个类</w:t>
      </w:r>
      <w:r w:rsidR="00A06D52">
        <w:t>关联起来。</w:t>
      </w:r>
    </w:p>
    <w:p w14:paraId="3CF36A37" w14:textId="77777777" w:rsidR="00193DB2" w:rsidRDefault="00193DB2" w:rsidP="00157862">
      <w:pPr>
        <w:ind w:firstLine="420"/>
      </w:pPr>
    </w:p>
    <w:p w14:paraId="3B1E8DCA" w14:textId="2F040B00" w:rsidR="00A06D52" w:rsidRPr="00193DB2" w:rsidRDefault="00384721" w:rsidP="00384721">
      <w:pPr>
        <w:pStyle w:val="a3"/>
        <w:numPr>
          <w:ilvl w:val="0"/>
          <w:numId w:val="30"/>
        </w:numPr>
        <w:ind w:firstLineChars="0"/>
        <w:rPr>
          <w:b/>
        </w:rPr>
      </w:pPr>
      <w:r w:rsidRPr="00193DB2">
        <w:rPr>
          <w:rFonts w:hint="eastAsia"/>
          <w:b/>
        </w:rPr>
        <w:t>关联</w:t>
      </w:r>
      <w:r w:rsidRPr="00193DB2">
        <w:rPr>
          <w:b/>
        </w:rPr>
        <w:t>的</w:t>
      </w:r>
      <w:r w:rsidRPr="00193DB2">
        <w:rPr>
          <w:rFonts w:hint="eastAsia"/>
          <w:b/>
        </w:rPr>
        <w:t>添加</w:t>
      </w:r>
    </w:p>
    <w:p w14:paraId="13395E07" w14:textId="038CD03B" w:rsidR="00A06D52" w:rsidRDefault="00317ED6" w:rsidP="00157862">
      <w:pPr>
        <w:ind w:firstLine="420"/>
      </w:pPr>
      <w:r>
        <w:t>关联刻画了两个类结构方面的联系。</w:t>
      </w:r>
      <w:r w:rsidR="002A02EE">
        <w:rPr>
          <w:rFonts w:hint="eastAsia"/>
        </w:rPr>
        <w:t>那么</w:t>
      </w:r>
      <w:r w:rsidR="002A02EE">
        <w:t>，</w:t>
      </w:r>
      <w:r w:rsidR="002A02EE">
        <w:rPr>
          <w:rFonts w:hint="eastAsia"/>
        </w:rPr>
        <w:t>我们</w:t>
      </w:r>
      <w:r w:rsidR="002A02EE">
        <w:t>需要把所有可能的关联关系都刻画出来</w:t>
      </w:r>
      <w:r w:rsidR="002A02EE">
        <w:rPr>
          <w:rFonts w:hint="eastAsia"/>
        </w:rPr>
        <w:t>吗</w:t>
      </w:r>
      <w:r w:rsidR="002A02EE">
        <w:t>？</w:t>
      </w:r>
      <w:r w:rsidR="002A02EE">
        <w:rPr>
          <w:rFonts w:hint="eastAsia"/>
        </w:rPr>
        <w:t>显然</w:t>
      </w:r>
      <w:r w:rsidR="002A02EE">
        <w:t>并不必要。</w:t>
      </w:r>
      <w:r w:rsidR="002A02EE">
        <w:rPr>
          <w:rFonts w:hint="eastAsia"/>
        </w:rPr>
        <w:t>因为</w:t>
      </w:r>
      <w:r>
        <w:t>从某种意义上讲</w:t>
      </w:r>
      <w:r w:rsidR="002A02EE">
        <w:t>，世界上的</w:t>
      </w:r>
      <w:r w:rsidR="002A02EE">
        <w:rPr>
          <w:rFonts w:hint="eastAsia"/>
        </w:rPr>
        <w:t>万事万物</w:t>
      </w:r>
      <w:r w:rsidR="002A02EE">
        <w:t>都是关联的，</w:t>
      </w:r>
      <w:r w:rsidR="002A02EE">
        <w:rPr>
          <w:rFonts w:hint="eastAsia"/>
        </w:rPr>
        <w:t>小世界</w:t>
      </w:r>
      <w:r w:rsidR="002A02EE">
        <w:t>定理甚至告诉我们世界上任意两个人只要通过不多于六个中间人就可以联系起来。</w:t>
      </w:r>
      <w:r w:rsidR="002A02EE">
        <w:rPr>
          <w:rFonts w:hint="eastAsia"/>
        </w:rPr>
        <w:t>那么</w:t>
      </w:r>
      <w:r w:rsidR="002A02EE">
        <w:t>我们需要添加什么样的关联关系呢？</w:t>
      </w:r>
      <w:r w:rsidR="002A02EE">
        <w:rPr>
          <w:rFonts w:hint="eastAsia"/>
        </w:rPr>
        <w:t>以下</w:t>
      </w:r>
      <w:r w:rsidR="002A02EE">
        <w:t>为一些指南：</w:t>
      </w:r>
    </w:p>
    <w:p w14:paraId="105AB98B" w14:textId="4534D210" w:rsidR="002A02EE" w:rsidRDefault="002A02EE" w:rsidP="002A02EE">
      <w:pPr>
        <w:pStyle w:val="a3"/>
        <w:numPr>
          <w:ilvl w:val="0"/>
          <w:numId w:val="31"/>
        </w:numPr>
        <w:ind w:firstLineChars="0"/>
      </w:pPr>
      <w:r>
        <w:rPr>
          <w:rFonts w:hint="eastAsia"/>
        </w:rPr>
        <w:t>添加</w:t>
      </w:r>
      <w:r>
        <w:t>那些重要的、</w:t>
      </w:r>
      <w:r w:rsidR="00A706DC">
        <w:t>需要</w:t>
      </w:r>
      <w:r>
        <w:rPr>
          <w:rFonts w:hint="eastAsia"/>
        </w:rPr>
        <w:t>持续</w:t>
      </w:r>
      <w:r>
        <w:t>一段时间的关联信息；</w:t>
      </w:r>
    </w:p>
    <w:p w14:paraId="7EBB7DE0" w14:textId="031C3578" w:rsidR="002A02EE" w:rsidRDefault="002A02EE" w:rsidP="002A02EE">
      <w:pPr>
        <w:pStyle w:val="a3"/>
        <w:numPr>
          <w:ilvl w:val="0"/>
          <w:numId w:val="31"/>
        </w:numPr>
        <w:ind w:firstLineChars="0"/>
      </w:pPr>
      <w:r>
        <w:rPr>
          <w:rFonts w:hint="eastAsia"/>
        </w:rPr>
        <w:t>添加</w:t>
      </w:r>
      <w:r>
        <w:t>那些能够表示</w:t>
      </w:r>
      <w:r w:rsidR="00656A33">
        <w:t>聚合</w:t>
      </w:r>
      <w:r>
        <w:t>、</w:t>
      </w:r>
      <w:r>
        <w:rPr>
          <w:rFonts w:hint="eastAsia"/>
        </w:rPr>
        <w:t>组合</w:t>
      </w:r>
      <w:r w:rsidR="00656A33">
        <w:t>这种</w:t>
      </w:r>
      <w:r w:rsidR="00656A33">
        <w:t>“</w:t>
      </w:r>
      <w:r w:rsidR="00656A33">
        <w:t>整体</w:t>
      </w:r>
      <w:r w:rsidR="00656A33">
        <w:t>-</w:t>
      </w:r>
      <w:r w:rsidR="00656A33">
        <w:rPr>
          <w:rFonts w:hint="eastAsia"/>
        </w:rPr>
        <w:t>部分</w:t>
      </w:r>
      <w:r w:rsidR="00656A33">
        <w:t>”</w:t>
      </w:r>
      <w:r w:rsidR="00656A33">
        <w:rPr>
          <w:rFonts w:hint="eastAsia"/>
        </w:rPr>
        <w:t>关系</w:t>
      </w:r>
      <w:r w:rsidR="00656A33">
        <w:t>的关联信息</w:t>
      </w:r>
      <w:r w:rsidR="00087509">
        <w:t>；</w:t>
      </w:r>
    </w:p>
    <w:p w14:paraId="51D2D7F7" w14:textId="0D241983" w:rsidR="00193DB2" w:rsidRDefault="00193DB2" w:rsidP="002A02EE">
      <w:pPr>
        <w:pStyle w:val="a3"/>
        <w:numPr>
          <w:ilvl w:val="0"/>
          <w:numId w:val="31"/>
        </w:numPr>
        <w:ind w:firstLineChars="0"/>
      </w:pPr>
      <w:r>
        <w:rPr>
          <w:rFonts w:hint="eastAsia"/>
        </w:rPr>
        <w:t>在</w:t>
      </w:r>
      <w:r>
        <w:t>此阶段，</w:t>
      </w:r>
      <w:r>
        <w:rPr>
          <w:rFonts w:hint="eastAsia"/>
        </w:rPr>
        <w:t>我们</w:t>
      </w:r>
      <w:r>
        <w:t>只要从领域知识出发来考虑关联，</w:t>
      </w:r>
      <w:r>
        <w:rPr>
          <w:rFonts w:hint="eastAsia"/>
        </w:rPr>
        <w:t>并</w:t>
      </w:r>
      <w:r>
        <w:t>不需要考虑关联将来如何在软件中实现的问题；</w:t>
      </w:r>
    </w:p>
    <w:p w14:paraId="6D878592" w14:textId="759AE1BC" w:rsidR="00087509" w:rsidRDefault="00087509" w:rsidP="002A02EE">
      <w:pPr>
        <w:pStyle w:val="a3"/>
        <w:numPr>
          <w:ilvl w:val="0"/>
          <w:numId w:val="31"/>
        </w:numPr>
        <w:ind w:firstLineChars="0"/>
      </w:pPr>
      <w:r>
        <w:rPr>
          <w:rFonts w:hint="eastAsia"/>
        </w:rPr>
        <w:t>不要</w:t>
      </w:r>
      <w:r>
        <w:t>添加那些可以从其他关系中推导出来的关联关系</w:t>
      </w:r>
      <w:r w:rsidR="00193DB2">
        <w:t>。</w:t>
      </w:r>
    </w:p>
    <w:p w14:paraId="0493B11C" w14:textId="4B1A8050" w:rsidR="001C3901" w:rsidRDefault="00A706DC" w:rsidP="00A706DC">
      <w:pPr>
        <w:ind w:firstLine="360"/>
      </w:pPr>
      <w:r>
        <w:rPr>
          <w:rFonts w:hint="eastAsia"/>
        </w:rPr>
        <w:t>完整</w:t>
      </w:r>
      <w:r>
        <w:t>的</w:t>
      </w:r>
      <w:r>
        <w:rPr>
          <w:rFonts w:hint="eastAsia"/>
        </w:rPr>
        <w:t>关联</w:t>
      </w:r>
      <w:r>
        <w:t>信息包括了：</w:t>
      </w:r>
      <w:r>
        <w:rPr>
          <w:rFonts w:hint="eastAsia"/>
        </w:rPr>
        <w:t>关联</w:t>
      </w:r>
      <w:r>
        <w:t>的方向、</w:t>
      </w:r>
      <w:r>
        <w:rPr>
          <w:rFonts w:hint="eastAsia"/>
        </w:rPr>
        <w:t>关联</w:t>
      </w:r>
      <w:r>
        <w:t>的名字、</w:t>
      </w:r>
      <w:r>
        <w:rPr>
          <w:rFonts w:hint="eastAsia"/>
        </w:rPr>
        <w:t>多重性</w:t>
      </w:r>
      <w:r>
        <w:t>、角色。</w:t>
      </w:r>
    </w:p>
    <w:p w14:paraId="166B9199" w14:textId="77777777" w:rsidR="00A706DC" w:rsidRDefault="00A706DC" w:rsidP="001C3901"/>
    <w:p w14:paraId="03DBBB9B" w14:textId="1619EA07" w:rsidR="001C3901" w:rsidRPr="00193DB2" w:rsidRDefault="002A02EE" w:rsidP="002A02EE">
      <w:pPr>
        <w:pStyle w:val="a3"/>
        <w:numPr>
          <w:ilvl w:val="0"/>
          <w:numId w:val="30"/>
        </w:numPr>
        <w:ind w:firstLineChars="0"/>
        <w:rPr>
          <w:b/>
        </w:rPr>
      </w:pPr>
      <w:r w:rsidRPr="00193DB2">
        <w:rPr>
          <w:rFonts w:hint="eastAsia"/>
          <w:b/>
        </w:rPr>
        <w:t>对象</w:t>
      </w:r>
      <w:r w:rsidRPr="00193DB2">
        <w:rPr>
          <w:b/>
        </w:rPr>
        <w:t>模型的精化</w:t>
      </w:r>
    </w:p>
    <w:p w14:paraId="33210DC4" w14:textId="18D4A92E" w:rsidR="002A02EE" w:rsidRDefault="002A02EE" w:rsidP="00CB66A2">
      <w:pPr>
        <w:ind w:firstLine="360"/>
      </w:pPr>
      <w:r>
        <w:t>对象模型的构建并不是一次完成的。</w:t>
      </w:r>
      <w:r w:rsidR="00CB66A2">
        <w:t>我们应该对建立的对象模型进行多次重新检查</w:t>
      </w:r>
      <w:r w:rsidR="00A21369">
        <w:t>并在必要的</w:t>
      </w:r>
      <w:r w:rsidR="00A21369">
        <w:rPr>
          <w:rFonts w:hint="eastAsia"/>
        </w:rPr>
        <w:t>时候</w:t>
      </w:r>
      <w:r w:rsidR="00A21369">
        <w:t>进行模型的调整。</w:t>
      </w:r>
    </w:p>
    <w:p w14:paraId="316B068E" w14:textId="53CACBCA" w:rsidR="00A21369" w:rsidRDefault="00A21369" w:rsidP="00CB66A2">
      <w:pPr>
        <w:ind w:firstLine="360"/>
      </w:pPr>
      <w:r>
        <w:rPr>
          <w:rFonts w:hint="eastAsia"/>
        </w:rPr>
        <w:t>在</w:t>
      </w:r>
      <w:r>
        <w:t>模型中可能会发现如下问题：</w:t>
      </w:r>
    </w:p>
    <w:p w14:paraId="2678EDB8" w14:textId="665B0D66" w:rsidR="00CB66A2" w:rsidRDefault="00CB66A2" w:rsidP="00CB66A2">
      <w:pPr>
        <w:pStyle w:val="a3"/>
        <w:numPr>
          <w:ilvl w:val="0"/>
          <w:numId w:val="32"/>
        </w:numPr>
        <w:ind w:firstLineChars="0"/>
      </w:pPr>
      <w:r>
        <w:rPr>
          <w:rFonts w:hint="eastAsia"/>
        </w:rPr>
        <w:t>重复</w:t>
      </w:r>
      <w:r>
        <w:t>的定义：由于我们通过多种渠道（如通过</w:t>
      </w:r>
      <w:r>
        <w:rPr>
          <w:rFonts w:hint="eastAsia"/>
        </w:rPr>
        <w:t>文本</w:t>
      </w:r>
      <w:r>
        <w:t>分析、构建</w:t>
      </w:r>
      <w:r>
        <w:rPr>
          <w:rFonts w:hint="eastAsia"/>
        </w:rPr>
        <w:t>交互图</w:t>
      </w:r>
      <w:r>
        <w:t>、依据</w:t>
      </w:r>
      <w:r>
        <w:rPr>
          <w:rFonts w:hint="eastAsia"/>
        </w:rPr>
        <w:t>领域</w:t>
      </w:r>
      <w:r>
        <w:t>知识等）去识别</w:t>
      </w:r>
      <w:r w:rsidR="007D1B62">
        <w:t>类</w:t>
      </w:r>
      <w:r>
        <w:t>，</w:t>
      </w:r>
      <w:r>
        <w:rPr>
          <w:rFonts w:hint="eastAsia"/>
        </w:rPr>
        <w:t>因此有时候</w:t>
      </w:r>
      <w:r>
        <w:t>可能将一个类重复定义了两次，</w:t>
      </w:r>
      <w:r>
        <w:rPr>
          <w:rFonts w:hint="eastAsia"/>
        </w:rPr>
        <w:t>或者</w:t>
      </w:r>
      <w:r>
        <w:t>将</w:t>
      </w:r>
      <w:r>
        <w:rPr>
          <w:rFonts w:hint="eastAsia"/>
        </w:rPr>
        <w:t>同一</w:t>
      </w:r>
      <w:r>
        <w:t>属性、</w:t>
      </w:r>
      <w:r>
        <w:rPr>
          <w:rFonts w:hint="eastAsia"/>
        </w:rPr>
        <w:t>同一操作</w:t>
      </w:r>
      <w:r>
        <w:t>定义了两次，</w:t>
      </w:r>
      <w:r>
        <w:rPr>
          <w:rFonts w:hint="eastAsia"/>
        </w:rPr>
        <w:t>我们</w:t>
      </w:r>
      <w:r>
        <w:t>需要将它们进行合并；</w:t>
      </w:r>
    </w:p>
    <w:p w14:paraId="12B8471A" w14:textId="423EF980" w:rsidR="00CB66A2" w:rsidRDefault="00CB66A2" w:rsidP="00CB66A2">
      <w:pPr>
        <w:pStyle w:val="a3"/>
        <w:numPr>
          <w:ilvl w:val="0"/>
          <w:numId w:val="32"/>
        </w:numPr>
        <w:ind w:firstLineChars="0"/>
      </w:pPr>
      <w:r>
        <w:t>应该建</w:t>
      </w:r>
      <w:r>
        <w:rPr>
          <w:rFonts w:hint="eastAsia"/>
        </w:rPr>
        <w:t>模为</w:t>
      </w:r>
      <w:r>
        <w:t>类的属性，</w:t>
      </w:r>
      <w:r>
        <w:rPr>
          <w:rFonts w:hint="eastAsia"/>
        </w:rPr>
        <w:t>或者</w:t>
      </w:r>
      <w:r w:rsidR="00CE69C6">
        <w:t>不必要作为类的属性：</w:t>
      </w:r>
      <w:r w:rsidR="00CE69C6">
        <w:rPr>
          <w:rFonts w:hint="eastAsia"/>
        </w:rPr>
        <w:t>有些属性</w:t>
      </w:r>
      <w:r w:rsidR="00CE69C6">
        <w:t>类型比较复杂，</w:t>
      </w:r>
      <w:r w:rsidR="00CE69C6">
        <w:rPr>
          <w:rFonts w:hint="eastAsia"/>
        </w:rPr>
        <w:t>或者</w:t>
      </w:r>
      <w:r w:rsidR="00CE69C6">
        <w:t>有相应的操作与其关联，那么最好将其建</w:t>
      </w:r>
      <w:r w:rsidR="00CE69C6">
        <w:rPr>
          <w:rFonts w:hint="eastAsia"/>
        </w:rPr>
        <w:t>模为</w:t>
      </w:r>
      <w:r w:rsidR="00CE69C6">
        <w:t>类，</w:t>
      </w:r>
      <w:r w:rsidR="00CE69C6">
        <w:rPr>
          <w:rFonts w:hint="eastAsia"/>
        </w:rPr>
        <w:t>而</w:t>
      </w:r>
      <w:r w:rsidR="00CE69C6">
        <w:t>相反，</w:t>
      </w:r>
      <w:r w:rsidR="00CE69C6">
        <w:rPr>
          <w:rFonts w:hint="eastAsia"/>
        </w:rPr>
        <w:t>有些类</w:t>
      </w:r>
      <w:r w:rsidR="00CE69C6">
        <w:t>只有很少的属性，</w:t>
      </w:r>
      <w:r w:rsidR="00CE69C6">
        <w:rPr>
          <w:rFonts w:hint="eastAsia"/>
        </w:rPr>
        <w:t>并</w:t>
      </w:r>
      <w:r w:rsidR="00CE69C6">
        <w:t>且只有</w:t>
      </w:r>
      <w:r w:rsidR="00CE69C6">
        <w:rPr>
          <w:rFonts w:hint="eastAsia"/>
        </w:rPr>
        <w:t>写入</w:t>
      </w:r>
      <w:r w:rsidR="00CE69C6">
        <w:t>和读取的操作，</w:t>
      </w:r>
      <w:r w:rsidR="00CE69C6">
        <w:rPr>
          <w:rFonts w:hint="eastAsia"/>
        </w:rPr>
        <w:t>那么就</w:t>
      </w:r>
      <w:r w:rsidR="00CE69C6">
        <w:t>可以简化其为属性</w:t>
      </w:r>
      <w:r w:rsidR="00A21369">
        <w:t>。</w:t>
      </w:r>
    </w:p>
    <w:p w14:paraId="042E8E69" w14:textId="78500E62" w:rsidR="00F93721" w:rsidRDefault="00A21369" w:rsidP="00A21369">
      <w:pPr>
        <w:ind w:firstLine="420"/>
      </w:pPr>
      <w:r>
        <w:rPr>
          <w:rFonts w:hint="eastAsia"/>
        </w:rPr>
        <w:t>随着</w:t>
      </w:r>
      <w:r w:rsidR="00F93721">
        <w:t>分析的深入，</w:t>
      </w:r>
      <w:r w:rsidR="00F93721">
        <w:rPr>
          <w:rFonts w:hint="eastAsia"/>
        </w:rPr>
        <w:t>可能</w:t>
      </w:r>
      <w:r w:rsidR="00F93721">
        <w:t>会发现以下情况从而可以</w:t>
      </w:r>
      <w:r w:rsidR="00F93721">
        <w:rPr>
          <w:rFonts w:hint="eastAsia"/>
        </w:rPr>
        <w:t>建立</w:t>
      </w:r>
      <w:r w:rsidR="00F93721">
        <w:t>类之间的</w:t>
      </w:r>
      <w:r w:rsidR="00F93721">
        <w:t>“</w:t>
      </w:r>
      <w:r w:rsidR="00F93721">
        <w:rPr>
          <w:rFonts w:hint="eastAsia"/>
        </w:rPr>
        <w:t>泛化</w:t>
      </w:r>
      <w:r w:rsidR="00F93721">
        <w:t>-</w:t>
      </w:r>
      <w:r w:rsidR="00F93721">
        <w:rPr>
          <w:rFonts w:hint="eastAsia"/>
        </w:rPr>
        <w:t>例化</w:t>
      </w:r>
      <w:r w:rsidR="00F93721">
        <w:t>”</w:t>
      </w:r>
      <w:r w:rsidR="00F93721">
        <w:rPr>
          <w:rFonts w:hint="eastAsia"/>
        </w:rPr>
        <w:t>结构</w:t>
      </w:r>
      <w:r w:rsidR="00F93721">
        <w:t>：</w:t>
      </w:r>
    </w:p>
    <w:p w14:paraId="7ED75F3C" w14:textId="65B2252F" w:rsidR="00F93721" w:rsidRDefault="00F93721" w:rsidP="004A7557">
      <w:pPr>
        <w:pStyle w:val="a3"/>
        <w:numPr>
          <w:ilvl w:val="0"/>
          <w:numId w:val="34"/>
        </w:numPr>
        <w:ind w:firstLineChars="0"/>
      </w:pPr>
      <w:r>
        <w:rPr>
          <w:rFonts w:hint="eastAsia"/>
        </w:rPr>
        <w:t>一个</w:t>
      </w:r>
      <w:r>
        <w:t>概念在现实中可以分成子类型，</w:t>
      </w:r>
      <w:r>
        <w:rPr>
          <w:rFonts w:hint="eastAsia"/>
        </w:rPr>
        <w:t>并且</w:t>
      </w:r>
      <w:r>
        <w:t>子类型具有不同</w:t>
      </w:r>
      <w:r>
        <w:rPr>
          <w:rFonts w:hint="eastAsia"/>
        </w:rPr>
        <w:t>的</w:t>
      </w:r>
      <w:r>
        <w:t>行为，</w:t>
      </w:r>
      <w:r>
        <w:rPr>
          <w:rFonts w:hint="eastAsia"/>
        </w:rPr>
        <w:t>那么</w:t>
      </w:r>
      <w:r>
        <w:t>可以将子类型建</w:t>
      </w:r>
      <w:r>
        <w:rPr>
          <w:rFonts w:hint="eastAsia"/>
        </w:rPr>
        <w:t>模成</w:t>
      </w:r>
      <w:r>
        <w:t>子类。</w:t>
      </w:r>
      <w:r>
        <w:rPr>
          <w:rFonts w:hint="eastAsia"/>
        </w:rPr>
        <w:t>但是</w:t>
      </w:r>
      <w:r>
        <w:t>值得注意的是，</w:t>
      </w:r>
      <w:r w:rsidR="004F2063">
        <w:t>并不是在现实中的子类型都需要</w:t>
      </w:r>
      <w:r w:rsidR="004F2063">
        <w:rPr>
          <w:rFonts w:hint="eastAsia"/>
        </w:rPr>
        <w:t>建模成</w:t>
      </w:r>
      <w:r w:rsidR="004F2063">
        <w:t>子类，</w:t>
      </w:r>
      <w:r w:rsidR="004F2063">
        <w:rPr>
          <w:rFonts w:hint="eastAsia"/>
        </w:rPr>
        <w:t>过于</w:t>
      </w:r>
      <w:r w:rsidR="004F2063">
        <w:t>复杂的继承结构也会造成软件的复杂，</w:t>
      </w:r>
      <w:r w:rsidR="004F2063">
        <w:rPr>
          <w:rFonts w:hint="eastAsia"/>
        </w:rPr>
        <w:t>因此只有</w:t>
      </w:r>
      <w:r w:rsidR="004F2063">
        <w:t>在子类型对于应用有意义时，</w:t>
      </w:r>
      <w:r w:rsidR="004F2063">
        <w:rPr>
          <w:rFonts w:hint="eastAsia"/>
        </w:rPr>
        <w:t>才</w:t>
      </w:r>
      <w:r w:rsidR="004F2063">
        <w:t>需要建模成子类。</w:t>
      </w:r>
    </w:p>
    <w:p w14:paraId="5520E229" w14:textId="5A912478" w:rsidR="00F93721" w:rsidRDefault="00F93721" w:rsidP="004A7557">
      <w:pPr>
        <w:pStyle w:val="a3"/>
        <w:numPr>
          <w:ilvl w:val="0"/>
          <w:numId w:val="34"/>
        </w:numPr>
        <w:ind w:firstLineChars="0"/>
      </w:pPr>
      <w:r>
        <w:t>发现多个类具有共同点，</w:t>
      </w:r>
      <w:r>
        <w:rPr>
          <w:rFonts w:hint="eastAsia"/>
        </w:rPr>
        <w:t>因此</w:t>
      </w:r>
      <w:r>
        <w:t>抽象出一个父类</w:t>
      </w:r>
      <w:r w:rsidR="004A7557">
        <w:t>。</w:t>
      </w:r>
      <w:r w:rsidR="004A7557">
        <w:rPr>
          <w:rFonts w:hint="eastAsia"/>
        </w:rPr>
        <w:t>通过</w:t>
      </w:r>
      <w:r w:rsidR="004A7557">
        <w:t>抽象出的父类，</w:t>
      </w:r>
      <w:r w:rsidR="004A7557">
        <w:rPr>
          <w:rFonts w:hint="eastAsia"/>
        </w:rPr>
        <w:t>并</w:t>
      </w:r>
      <w:r w:rsidR="004A7557">
        <w:t>定</w:t>
      </w:r>
      <w:r w:rsidR="004A7557">
        <w:lastRenderedPageBreak/>
        <w:t>义继承结构</w:t>
      </w:r>
      <w:r w:rsidR="00E076E9">
        <w:t>，</w:t>
      </w:r>
      <w:r w:rsidR="00E076E9">
        <w:rPr>
          <w:rFonts w:hint="eastAsia"/>
        </w:rPr>
        <w:t>可以</w:t>
      </w:r>
      <w:r w:rsidR="00E076E9">
        <w:t>增加重用，</w:t>
      </w:r>
      <w:r w:rsidR="00E076E9">
        <w:rPr>
          <w:rFonts w:hint="eastAsia"/>
        </w:rPr>
        <w:t>改善</w:t>
      </w:r>
      <w:r w:rsidR="00E076E9">
        <w:t>软件的可维护性。</w:t>
      </w:r>
    </w:p>
    <w:p w14:paraId="35CAF637" w14:textId="33FB2E40" w:rsidR="00CB66A2" w:rsidRDefault="00F93721" w:rsidP="00F93721">
      <w:pPr>
        <w:ind w:firstLine="420"/>
      </w:pPr>
      <w:r>
        <w:t>判断两个</w:t>
      </w:r>
      <w:r>
        <w:rPr>
          <w:rFonts w:hint="eastAsia"/>
        </w:rPr>
        <w:t>类</w:t>
      </w:r>
      <w:r>
        <w:t>之间</w:t>
      </w:r>
      <w:r>
        <w:rPr>
          <w:rFonts w:hint="eastAsia"/>
        </w:rPr>
        <w:t>是否</w:t>
      </w:r>
      <w:r>
        <w:t>存在泛化</w:t>
      </w:r>
      <w:r>
        <w:t>-</w:t>
      </w:r>
      <w:r>
        <w:rPr>
          <w:rFonts w:hint="eastAsia"/>
        </w:rPr>
        <w:t>例化</w:t>
      </w:r>
      <w:r>
        <w:t>关系时，</w:t>
      </w:r>
      <w:r w:rsidR="00E076E9">
        <w:t>有以下方法</w:t>
      </w:r>
      <w:r>
        <w:t>：</w:t>
      </w:r>
    </w:p>
    <w:p w14:paraId="3757FE14" w14:textId="524B7203" w:rsidR="00CB66A2" w:rsidRDefault="00E076E9" w:rsidP="00E076E9">
      <w:pPr>
        <w:pStyle w:val="a3"/>
        <w:numPr>
          <w:ilvl w:val="0"/>
          <w:numId w:val="35"/>
        </w:numPr>
        <w:ind w:firstLineChars="0"/>
      </w:pPr>
      <w:r>
        <w:rPr>
          <w:rFonts w:hint="eastAsia"/>
        </w:rPr>
        <w:t>百分百</w:t>
      </w:r>
      <w:r>
        <w:t>法则：父类的</w:t>
      </w:r>
      <w:r>
        <w:rPr>
          <w:rFonts w:hint="eastAsia"/>
        </w:rPr>
        <w:t>属性</w:t>
      </w:r>
      <w:r>
        <w:t>、</w:t>
      </w:r>
      <w:r>
        <w:rPr>
          <w:rFonts w:hint="eastAsia"/>
        </w:rPr>
        <w:t>方法和</w:t>
      </w:r>
      <w:r>
        <w:t>与其他类的关系可以百分百运用到子类上；</w:t>
      </w:r>
    </w:p>
    <w:p w14:paraId="09182FF6" w14:textId="44F57C33" w:rsidR="00E076E9" w:rsidRDefault="00E076E9" w:rsidP="00E076E9">
      <w:pPr>
        <w:pStyle w:val="a3"/>
        <w:numPr>
          <w:ilvl w:val="0"/>
          <w:numId w:val="35"/>
        </w:numPr>
        <w:ind w:firstLineChars="0"/>
      </w:pPr>
      <w:r>
        <w:rPr>
          <w:rFonts w:hint="eastAsia"/>
        </w:rPr>
        <w:t>IS</w:t>
      </w:r>
      <w:r>
        <w:t>-A</w:t>
      </w:r>
      <w:r>
        <w:rPr>
          <w:rFonts w:hint="eastAsia"/>
        </w:rPr>
        <w:t>法则</w:t>
      </w:r>
      <w:r>
        <w:t>：</w:t>
      </w:r>
      <w:r w:rsidR="00E20C21">
        <w:rPr>
          <w:rFonts w:hint="eastAsia"/>
        </w:rPr>
        <w:t>如果</w:t>
      </w:r>
      <w:proofErr w:type="spellStart"/>
      <w:r w:rsidR="00E20C21">
        <w:t>ClassA</w:t>
      </w:r>
      <w:proofErr w:type="spellEnd"/>
      <w:r w:rsidR="00E20C21">
        <w:t>是</w:t>
      </w:r>
      <w:proofErr w:type="spellStart"/>
      <w:r w:rsidR="00E20C21">
        <w:rPr>
          <w:rFonts w:hint="eastAsia"/>
        </w:rPr>
        <w:t>Class</w:t>
      </w:r>
      <w:r w:rsidR="00E20C21">
        <w:t>B</w:t>
      </w:r>
      <w:proofErr w:type="spellEnd"/>
      <w:r w:rsidR="00E20C21">
        <w:rPr>
          <w:rFonts w:hint="eastAsia"/>
        </w:rPr>
        <w:t>的</w:t>
      </w:r>
      <w:r w:rsidR="00E20C21">
        <w:t>父类，</w:t>
      </w:r>
      <w:r w:rsidR="00E20C21">
        <w:rPr>
          <w:rFonts w:hint="eastAsia"/>
        </w:rPr>
        <w:t>那么</w:t>
      </w:r>
      <w:r w:rsidR="00E20C21">
        <w:t>“</w:t>
      </w:r>
      <w:proofErr w:type="spellStart"/>
      <w:r w:rsidR="00E20C21">
        <w:t>ClassB</w:t>
      </w:r>
      <w:proofErr w:type="spellEnd"/>
      <w:r w:rsidR="00E20C21">
        <w:rPr>
          <w:rFonts w:hint="eastAsia"/>
        </w:rPr>
        <w:t>的</w:t>
      </w:r>
      <w:r w:rsidR="00E20C21">
        <w:t>对象</w:t>
      </w:r>
      <w:r w:rsidR="00E20C21">
        <w:rPr>
          <w:rFonts w:hint="eastAsia"/>
        </w:rPr>
        <w:t>IS</w:t>
      </w:r>
      <w:r w:rsidR="00E20C21">
        <w:t>-</w:t>
      </w:r>
      <w:r w:rsidR="00E20C21">
        <w:rPr>
          <w:rFonts w:hint="eastAsia"/>
        </w:rPr>
        <w:t>A</w:t>
      </w:r>
      <w:r w:rsidR="00E20C21">
        <w:t xml:space="preserve"> </w:t>
      </w:r>
      <w:proofErr w:type="spellStart"/>
      <w:r w:rsidR="00E20C21">
        <w:rPr>
          <w:rFonts w:hint="eastAsia"/>
        </w:rPr>
        <w:t>ClassA</w:t>
      </w:r>
      <w:proofErr w:type="spellEnd"/>
      <w:r w:rsidR="00E20C21">
        <w:t>”</w:t>
      </w:r>
      <w:r w:rsidR="00E20C21">
        <w:rPr>
          <w:rFonts w:hint="eastAsia"/>
        </w:rPr>
        <w:t>这句话</w:t>
      </w:r>
      <w:r w:rsidR="00E20C21">
        <w:t>就应该</w:t>
      </w:r>
      <w:r w:rsidR="00E20C21">
        <w:rPr>
          <w:rFonts w:hint="eastAsia"/>
        </w:rPr>
        <w:t>能</w:t>
      </w:r>
      <w:r w:rsidR="00E20C21">
        <w:t>读通。</w:t>
      </w:r>
    </w:p>
    <w:p w14:paraId="0B2B6807" w14:textId="58DF10E1" w:rsidR="004C2002" w:rsidRDefault="00D364F9" w:rsidP="004C2002">
      <w:pPr>
        <w:pStyle w:val="2"/>
      </w:pPr>
      <w:r>
        <w:t>动态模型的创建</w:t>
      </w:r>
    </w:p>
    <w:p w14:paraId="5ADBA96B" w14:textId="4BC7CE53" w:rsidR="001C3901" w:rsidRDefault="00E13008" w:rsidP="008637B7">
      <w:r>
        <w:tab/>
      </w:r>
      <w:r w:rsidR="00C867EF">
        <w:rPr>
          <w:rFonts w:hint="eastAsia"/>
        </w:rPr>
        <w:t>对象模型</w:t>
      </w:r>
      <w:r w:rsidR="00C867EF">
        <w:t>刻画了系统的静态构成，</w:t>
      </w:r>
      <w:r w:rsidR="00C867EF">
        <w:rPr>
          <w:rFonts w:hint="eastAsia"/>
        </w:rPr>
        <w:t>显然</w:t>
      </w:r>
      <w:r w:rsidR="00C867EF">
        <w:t>，</w:t>
      </w:r>
      <w:r w:rsidR="00C867EF">
        <w:rPr>
          <w:rFonts w:hint="eastAsia"/>
        </w:rPr>
        <w:t>我们</w:t>
      </w:r>
      <w:r w:rsidR="00C867EF">
        <w:t>还需要表示系统</w:t>
      </w:r>
      <w:r w:rsidR="002D4BA5">
        <w:t>各组成部分之间的动态关系，</w:t>
      </w:r>
      <w:r w:rsidR="002D4BA5">
        <w:rPr>
          <w:rFonts w:hint="eastAsia"/>
        </w:rPr>
        <w:t>这种</w:t>
      </w:r>
      <w:r w:rsidR="002D4BA5">
        <w:t>动态关系我们用动态模型进行表示。创建</w:t>
      </w:r>
      <w:r w:rsidR="002D4BA5">
        <w:rPr>
          <w:rFonts w:hint="eastAsia"/>
        </w:rPr>
        <w:t>动态</w:t>
      </w:r>
      <w:r w:rsidR="002D4BA5">
        <w:t>模型的依据依旧是用例模型，</w:t>
      </w:r>
      <w:r w:rsidR="002D4BA5">
        <w:rPr>
          <w:rFonts w:hint="eastAsia"/>
        </w:rPr>
        <w:t>其</w:t>
      </w:r>
      <w:r w:rsidR="002D4BA5">
        <w:t>基本</w:t>
      </w:r>
      <w:r w:rsidR="002D4BA5">
        <w:rPr>
          <w:rFonts w:hint="eastAsia"/>
        </w:rPr>
        <w:t>任务</w:t>
      </w:r>
      <w:r w:rsidR="002D4BA5">
        <w:t>就是用一系列</w:t>
      </w:r>
      <w:r w:rsidR="002D4BA5">
        <w:t>UML</w:t>
      </w:r>
      <w:r w:rsidR="002D4BA5">
        <w:t>中的模型图将用例中的文字描述进行</w:t>
      </w:r>
      <w:r w:rsidR="002D4BA5">
        <w:rPr>
          <w:rFonts w:hint="eastAsia"/>
        </w:rPr>
        <w:t>图示化</w:t>
      </w:r>
      <w:r w:rsidR="002D4BA5">
        <w:t>的表达。</w:t>
      </w:r>
    </w:p>
    <w:p w14:paraId="469DBDDF" w14:textId="4AD5F933" w:rsidR="00E13008" w:rsidRDefault="00E13008" w:rsidP="008637B7">
      <w:r>
        <w:rPr>
          <w:rFonts w:hint="eastAsia"/>
        </w:rPr>
        <w:tab/>
      </w:r>
      <w:r>
        <w:rPr>
          <w:rFonts w:hint="eastAsia"/>
        </w:rPr>
        <w:t>动态</w:t>
      </w:r>
      <w:r>
        <w:t>模型</w:t>
      </w:r>
      <w:r>
        <w:rPr>
          <w:rFonts w:hint="eastAsia"/>
        </w:rPr>
        <w:t>中</w:t>
      </w:r>
      <w:r>
        <w:t>可以</w:t>
      </w:r>
      <w:r>
        <w:rPr>
          <w:rFonts w:hint="eastAsia"/>
        </w:rPr>
        <w:t>包括</w:t>
      </w:r>
      <w:r>
        <w:t>下列具体的模型图：</w:t>
      </w:r>
    </w:p>
    <w:p w14:paraId="61CEC390" w14:textId="7CCE7D8F" w:rsidR="00E13008" w:rsidRDefault="00E13008" w:rsidP="00E13008">
      <w:pPr>
        <w:pStyle w:val="a3"/>
        <w:numPr>
          <w:ilvl w:val="0"/>
          <w:numId w:val="28"/>
        </w:numPr>
        <w:ind w:firstLineChars="0"/>
      </w:pPr>
      <w:r>
        <w:rPr>
          <w:rFonts w:hint="eastAsia"/>
        </w:rPr>
        <w:t>交互</w:t>
      </w:r>
      <w:r>
        <w:t>图：</w:t>
      </w:r>
      <w:r>
        <w:rPr>
          <w:rFonts w:hint="eastAsia"/>
        </w:rPr>
        <w:t>构造</w:t>
      </w:r>
      <w:r>
        <w:t>系统顺序图，</w:t>
      </w:r>
      <w:r>
        <w:rPr>
          <w:rFonts w:hint="eastAsia"/>
        </w:rPr>
        <w:t>识别</w:t>
      </w:r>
      <w:r>
        <w:t>系统消息，</w:t>
      </w:r>
      <w:r>
        <w:rPr>
          <w:rFonts w:hint="eastAsia"/>
        </w:rPr>
        <w:t>围绕</w:t>
      </w:r>
      <w:r>
        <w:t>每一条系统消息，</w:t>
      </w:r>
      <w:r>
        <w:rPr>
          <w:rFonts w:hint="eastAsia"/>
        </w:rPr>
        <w:t>进行</w:t>
      </w:r>
      <w:r>
        <w:t>交互图的构造。</w:t>
      </w:r>
    </w:p>
    <w:p w14:paraId="24FCF2DB" w14:textId="147CFC27" w:rsidR="00E13008" w:rsidRDefault="00E13008" w:rsidP="00E13008">
      <w:pPr>
        <w:pStyle w:val="a3"/>
        <w:numPr>
          <w:ilvl w:val="0"/>
          <w:numId w:val="28"/>
        </w:numPr>
        <w:ind w:firstLineChars="0"/>
      </w:pPr>
      <w:r>
        <w:rPr>
          <w:rFonts w:hint="eastAsia"/>
        </w:rPr>
        <w:t>状态</w:t>
      </w:r>
      <w:r>
        <w:t>图：</w:t>
      </w:r>
      <w:r>
        <w:rPr>
          <w:rFonts w:hint="eastAsia"/>
        </w:rPr>
        <w:t>针对</w:t>
      </w:r>
      <w:r w:rsidR="00823014">
        <w:rPr>
          <w:rFonts w:hint="eastAsia"/>
        </w:rPr>
        <w:t>具有</w:t>
      </w:r>
      <w:r w:rsidR="00823014">
        <w:t>复杂状态、</w:t>
      </w:r>
      <w:r w:rsidR="00823014">
        <w:rPr>
          <w:rFonts w:hint="eastAsia"/>
        </w:rPr>
        <w:t>特别</w:t>
      </w:r>
      <w:r w:rsidR="00823014">
        <w:t>是在不同状态下，</w:t>
      </w:r>
      <w:r w:rsidR="00823014">
        <w:rPr>
          <w:rFonts w:hint="eastAsia"/>
        </w:rPr>
        <w:t>将</w:t>
      </w:r>
      <w:r w:rsidR="00823014">
        <w:t>呈现出不同行为的类构造状态图。</w:t>
      </w:r>
    </w:p>
    <w:p w14:paraId="14CA5532" w14:textId="0ADF9EEF" w:rsidR="00E13008" w:rsidRDefault="00E13008" w:rsidP="00E13008">
      <w:pPr>
        <w:pStyle w:val="a3"/>
        <w:numPr>
          <w:ilvl w:val="0"/>
          <w:numId w:val="28"/>
        </w:numPr>
        <w:ind w:firstLineChars="0"/>
      </w:pPr>
      <w:r>
        <w:rPr>
          <w:rFonts w:hint="eastAsia"/>
        </w:rPr>
        <w:t>活动图</w:t>
      </w:r>
      <w:r>
        <w:t>：</w:t>
      </w:r>
      <w:r w:rsidR="00823014">
        <w:t>我们可以针对一个用例，</w:t>
      </w:r>
      <w:r w:rsidR="00823014">
        <w:rPr>
          <w:rFonts w:hint="eastAsia"/>
        </w:rPr>
        <w:t>或者</w:t>
      </w:r>
      <w:r w:rsidR="00823014">
        <w:t>一个业务流程用活动图进一步进行刻画。</w:t>
      </w:r>
    </w:p>
    <w:p w14:paraId="7A0A3203" w14:textId="3AF54D76" w:rsidR="008637B7" w:rsidRDefault="008637B7" w:rsidP="001C3901">
      <w:pPr>
        <w:pStyle w:val="3"/>
      </w:pPr>
      <w:r>
        <w:rPr>
          <w:rFonts w:hint="eastAsia"/>
        </w:rPr>
        <w:t>交互图</w:t>
      </w:r>
      <w:r w:rsidR="005F51E7">
        <w:t>的构建</w:t>
      </w:r>
    </w:p>
    <w:p w14:paraId="5DE12365" w14:textId="10F7BD6B" w:rsidR="002877D4" w:rsidRDefault="002877D4" w:rsidP="002877D4">
      <w:pPr>
        <w:ind w:firstLine="420"/>
      </w:pPr>
      <w:r>
        <w:t>尽管初学者认为</w:t>
      </w:r>
      <w:r w:rsidR="00CB0460">
        <w:t>对象模型</w:t>
      </w:r>
      <w:r>
        <w:t>对软件的实现具有直接的指导意义，</w:t>
      </w:r>
      <w:r>
        <w:rPr>
          <w:rFonts w:hint="eastAsia"/>
        </w:rPr>
        <w:t>但是</w:t>
      </w:r>
      <w:r>
        <w:t>从软件开发的角度来看，</w:t>
      </w:r>
      <w:r>
        <w:rPr>
          <w:rFonts w:hint="eastAsia"/>
        </w:rPr>
        <w:t>交互</w:t>
      </w:r>
      <w:r>
        <w:t>图是真正体现设计思想的地方，</w:t>
      </w:r>
      <w:r>
        <w:rPr>
          <w:rFonts w:hint="eastAsia"/>
        </w:rPr>
        <w:t>或者</w:t>
      </w:r>
      <w:r>
        <w:t>说，</w:t>
      </w:r>
      <w:r>
        <w:rPr>
          <w:rFonts w:hint="eastAsia"/>
        </w:rPr>
        <w:t>它</w:t>
      </w:r>
      <w:r>
        <w:t>是一个</w:t>
      </w:r>
      <w:r w:rsidR="00CB0460">
        <w:t>根据用例来定义对象模型的工具</w:t>
      </w:r>
      <w:r>
        <w:t>。</w:t>
      </w:r>
    </w:p>
    <w:p w14:paraId="57E645A6" w14:textId="6D33BF1C" w:rsidR="002877D4" w:rsidRDefault="002877D4" w:rsidP="00CB0460">
      <w:pPr>
        <w:ind w:firstLine="420"/>
      </w:pPr>
      <w:r>
        <w:rPr>
          <w:rFonts w:hint="eastAsia"/>
        </w:rPr>
        <w:t>我们</w:t>
      </w:r>
      <w:r>
        <w:t>给出交互图的步骤：</w:t>
      </w:r>
    </w:p>
    <w:p w14:paraId="4A1D9D98" w14:textId="7C6349B2" w:rsidR="002877D4" w:rsidRDefault="002877D4" w:rsidP="00CB0460">
      <w:pPr>
        <w:pStyle w:val="a3"/>
        <w:numPr>
          <w:ilvl w:val="0"/>
          <w:numId w:val="29"/>
        </w:numPr>
        <w:ind w:firstLineChars="0"/>
      </w:pPr>
      <w:r>
        <w:rPr>
          <w:rFonts w:hint="eastAsia"/>
        </w:rPr>
        <w:t>构造</w:t>
      </w:r>
      <w:r>
        <w:t>系统顺序图</w:t>
      </w:r>
      <w:r w:rsidR="00DE1736">
        <w:t>；</w:t>
      </w:r>
    </w:p>
    <w:p w14:paraId="32FE0D5E" w14:textId="7082B69A" w:rsidR="00DE1736" w:rsidRDefault="00DE1736" w:rsidP="00CB0460">
      <w:pPr>
        <w:pStyle w:val="a3"/>
        <w:numPr>
          <w:ilvl w:val="0"/>
          <w:numId w:val="29"/>
        </w:numPr>
        <w:ind w:firstLineChars="0"/>
      </w:pPr>
      <w:r>
        <w:rPr>
          <w:rFonts w:hint="eastAsia"/>
        </w:rPr>
        <w:t>选择</w:t>
      </w:r>
      <w:r>
        <w:t>部分系统消息</w:t>
      </w:r>
      <w:r>
        <w:rPr>
          <w:rFonts w:hint="eastAsia"/>
        </w:rPr>
        <w:t>编写</w:t>
      </w:r>
      <w:r>
        <w:t>操作契约；</w:t>
      </w:r>
    </w:p>
    <w:p w14:paraId="5647FC54" w14:textId="61A428B4" w:rsidR="002877D4" w:rsidRDefault="002877D4" w:rsidP="002877D4">
      <w:pPr>
        <w:pStyle w:val="a3"/>
        <w:numPr>
          <w:ilvl w:val="0"/>
          <w:numId w:val="29"/>
        </w:numPr>
        <w:ind w:firstLineChars="0"/>
      </w:pPr>
      <w:r>
        <w:rPr>
          <w:rFonts w:hint="eastAsia"/>
        </w:rPr>
        <w:t>针对</w:t>
      </w:r>
      <w:r>
        <w:t>每一个系统消息，</w:t>
      </w:r>
      <w:r>
        <w:rPr>
          <w:rFonts w:hint="eastAsia"/>
        </w:rPr>
        <w:t>构造交互图</w:t>
      </w:r>
      <w:r w:rsidR="00DE1736">
        <w:t>。</w:t>
      </w:r>
    </w:p>
    <w:p w14:paraId="44DCEFF5" w14:textId="608EFE12" w:rsidR="005F51E7" w:rsidRDefault="005F51E7" w:rsidP="005F51E7">
      <w:pPr>
        <w:pStyle w:val="4"/>
      </w:pPr>
      <w:r>
        <w:rPr>
          <w:rFonts w:hint="eastAsia"/>
        </w:rPr>
        <w:lastRenderedPageBreak/>
        <w:t>系统</w:t>
      </w:r>
      <w:r>
        <w:t>顺序图</w:t>
      </w:r>
    </w:p>
    <w:p w14:paraId="335D5B93" w14:textId="3535A0EF" w:rsidR="00CB0460" w:rsidRDefault="005F51E7" w:rsidP="005F51E7">
      <w:r>
        <w:tab/>
      </w:r>
      <w:r>
        <w:rPr>
          <w:rFonts w:hint="eastAsia"/>
        </w:rPr>
        <w:t>为了</w:t>
      </w:r>
      <w:r>
        <w:t>更好地刻画用户与系统的交互，</w:t>
      </w:r>
      <w:r>
        <w:rPr>
          <w:rFonts w:hint="eastAsia"/>
        </w:rPr>
        <w:t>我们针对</w:t>
      </w:r>
      <w:r>
        <w:t>每一个用例，</w:t>
      </w:r>
      <w:r>
        <w:rPr>
          <w:rFonts w:hint="eastAsia"/>
        </w:rPr>
        <w:t>将参与者</w:t>
      </w:r>
      <w:r>
        <w:t>与系统之间的交互进行表达，</w:t>
      </w:r>
      <w:r>
        <w:rPr>
          <w:rFonts w:hint="eastAsia"/>
        </w:rPr>
        <w:t>参与者</w:t>
      </w:r>
      <w:r>
        <w:t>给系统发送的消息我们称之为系统消息。</w:t>
      </w:r>
      <w:r>
        <w:rPr>
          <w:rFonts w:hint="eastAsia"/>
        </w:rPr>
        <w:t>显然</w:t>
      </w:r>
      <w:r>
        <w:t>，</w:t>
      </w:r>
      <w:r>
        <w:rPr>
          <w:rFonts w:hint="eastAsia"/>
        </w:rPr>
        <w:t>我们</w:t>
      </w:r>
      <w:r>
        <w:t>要开发的系统必须处理每一条系统</w:t>
      </w:r>
      <w:r>
        <w:rPr>
          <w:rFonts w:hint="eastAsia"/>
        </w:rPr>
        <w:t>消息</w:t>
      </w:r>
      <w:r>
        <w:t>。</w:t>
      </w:r>
      <w:r w:rsidR="00CB0460">
        <w:t>因此，</w:t>
      </w:r>
      <w:r w:rsidR="00CB0460">
        <w:rPr>
          <w:rFonts w:hint="eastAsia"/>
        </w:rPr>
        <w:t>通过</w:t>
      </w:r>
      <w:r w:rsidR="00CB0460">
        <w:t>画系统顺序图能够为交互图</w:t>
      </w:r>
      <w:r w:rsidR="00CB0460">
        <w:rPr>
          <w:rFonts w:hint="eastAsia"/>
        </w:rPr>
        <w:t>的</w:t>
      </w:r>
      <w:r w:rsidR="00CB0460">
        <w:t>构造</w:t>
      </w:r>
      <w:r w:rsidR="00AD3333">
        <w:t>提供准备。</w:t>
      </w:r>
    </w:p>
    <w:p w14:paraId="7752337D" w14:textId="5512AAED" w:rsidR="00970F70" w:rsidRDefault="00AD3333" w:rsidP="005F51E7">
      <w:r>
        <w:tab/>
      </w:r>
      <w:r>
        <w:rPr>
          <w:rFonts w:hint="eastAsia"/>
        </w:rPr>
        <w:t>在</w:t>
      </w:r>
      <w:r>
        <w:t>系统顺序图中，</w:t>
      </w:r>
      <w:r>
        <w:rPr>
          <w:rFonts w:hint="eastAsia"/>
        </w:rPr>
        <w:t>一端</w:t>
      </w:r>
      <w:r>
        <w:t>为发起用例的参与者对象，</w:t>
      </w:r>
      <w:r>
        <w:rPr>
          <w:rFonts w:hint="eastAsia"/>
        </w:rPr>
        <w:t>一端</w:t>
      </w:r>
      <w:r>
        <w:t>为系统。</w:t>
      </w:r>
      <w:r>
        <w:rPr>
          <w:rFonts w:hint="eastAsia"/>
        </w:rPr>
        <w:t>我们将</w:t>
      </w:r>
      <w:r>
        <w:t>系统作为黑盒子。</w:t>
      </w:r>
      <w:r w:rsidR="00970F70">
        <w:rPr>
          <w:rFonts w:hint="eastAsia"/>
        </w:rPr>
        <w:t>如果</w:t>
      </w:r>
      <w:r w:rsidR="00970F70">
        <w:t>涉及到与此系统交互的其他系统，</w:t>
      </w:r>
      <w:r w:rsidR="00970F70">
        <w:rPr>
          <w:rFonts w:hint="eastAsia"/>
        </w:rPr>
        <w:t>也可以</w:t>
      </w:r>
      <w:r w:rsidR="00970F70">
        <w:t>将它加入其中。</w:t>
      </w:r>
    </w:p>
    <w:p w14:paraId="246DB985" w14:textId="2B5EF71B" w:rsidR="00AD3333" w:rsidRDefault="002C7B9F" w:rsidP="00A340F8">
      <w:pPr>
        <w:jc w:val="center"/>
      </w:pPr>
      <w:r>
        <w:object w:dxaOrig="4830" w:dyaOrig="3991" w14:anchorId="6176F341">
          <v:shape id="_x0000_i1026" type="#_x0000_t75" style="width:241.65pt;height:199.6pt" o:ole="">
            <v:imagedata r:id="rId10" o:title=""/>
          </v:shape>
          <o:OLEObject Type="Embed" ProgID="Visio.Drawing.11" ShapeID="_x0000_i1026" DrawAspect="Content" ObjectID="_1521440650" r:id="rId11"/>
        </w:object>
      </w:r>
    </w:p>
    <w:p w14:paraId="67ABF89B" w14:textId="602C7412" w:rsidR="00AD3333" w:rsidRDefault="00AD3333" w:rsidP="00AD3333">
      <w:pPr>
        <w:jc w:val="center"/>
      </w:pPr>
      <w:r>
        <w:rPr>
          <w:rFonts w:hint="eastAsia"/>
        </w:rPr>
        <w:t>图</w:t>
      </w:r>
      <w:r>
        <w:t xml:space="preserve">5-2 </w:t>
      </w:r>
      <w:r>
        <w:rPr>
          <w:rFonts w:hint="eastAsia"/>
        </w:rPr>
        <w:t>系统</w:t>
      </w:r>
      <w:r>
        <w:t>顺序图的例子</w:t>
      </w:r>
    </w:p>
    <w:p w14:paraId="48343C2F" w14:textId="2E0F0657" w:rsidR="00970F70" w:rsidRDefault="00970F70" w:rsidP="00970F70">
      <w:r>
        <w:tab/>
      </w:r>
      <w:r>
        <w:rPr>
          <w:rFonts w:hint="eastAsia"/>
        </w:rPr>
        <w:t>系统</w:t>
      </w:r>
      <w:r>
        <w:t>消息的命名</w:t>
      </w:r>
      <w:r>
        <w:rPr>
          <w:rFonts w:hint="eastAsia"/>
        </w:rPr>
        <w:t>一般</w:t>
      </w:r>
      <w:r>
        <w:t>表达为一个动宾词组。</w:t>
      </w:r>
    </w:p>
    <w:p w14:paraId="01B12ACB" w14:textId="77777777" w:rsidR="00970F70" w:rsidRDefault="00970F70" w:rsidP="00970F70"/>
    <w:p w14:paraId="58EB1D0F" w14:textId="1C4E7076" w:rsidR="00970F70" w:rsidRDefault="00970F70" w:rsidP="00970F70">
      <w:pPr>
        <w:pStyle w:val="4"/>
      </w:pPr>
      <w:r>
        <w:t>编写系统操作契约</w:t>
      </w:r>
    </w:p>
    <w:p w14:paraId="04C371A3" w14:textId="13625057" w:rsidR="00970F70" w:rsidRDefault="00970F70" w:rsidP="00970F70">
      <w:r>
        <w:tab/>
      </w:r>
      <w:r>
        <w:rPr>
          <w:rFonts w:hint="eastAsia"/>
        </w:rPr>
        <w:t>对于</w:t>
      </w:r>
      <w:r>
        <w:t>一些复杂的系统消息</w:t>
      </w:r>
      <w:r w:rsidR="00797442">
        <w:t>（</w:t>
      </w:r>
      <w:r w:rsidR="00797442">
        <w:rPr>
          <w:rFonts w:hint="eastAsia"/>
        </w:rPr>
        <w:t>对应于</w:t>
      </w:r>
      <w:r w:rsidR="00797442">
        <w:t>系统</w:t>
      </w:r>
      <w:r w:rsidR="00797442">
        <w:rPr>
          <w:rFonts w:hint="eastAsia"/>
        </w:rPr>
        <w:t>操作</w:t>
      </w:r>
      <w:r w:rsidR="00797442">
        <w:t>）</w:t>
      </w:r>
      <w:r>
        <w:t>，</w:t>
      </w:r>
      <w:r>
        <w:rPr>
          <w:rFonts w:hint="eastAsia"/>
        </w:rPr>
        <w:t>我们</w:t>
      </w:r>
      <w:r>
        <w:t>可以进一步采用系统操作契约（</w:t>
      </w:r>
      <w:r>
        <w:rPr>
          <w:rFonts w:hint="eastAsia"/>
        </w:rPr>
        <w:t>System</w:t>
      </w:r>
      <w:r>
        <w:t xml:space="preserve"> Operation Contract</w:t>
      </w:r>
      <w:r>
        <w:rPr>
          <w:rFonts w:hint="eastAsia"/>
        </w:rPr>
        <w:t>）定义</w:t>
      </w:r>
      <w:r>
        <w:t>其</w:t>
      </w:r>
      <w:r w:rsidR="00797442">
        <w:t>对对象模型中的各种对象产生的影响，</w:t>
      </w:r>
      <w:r w:rsidR="00797442">
        <w:rPr>
          <w:rFonts w:hint="eastAsia"/>
        </w:rPr>
        <w:t>这些</w:t>
      </w:r>
      <w:r w:rsidR="00797442">
        <w:t>影响将来就会在交互图中加以具体刻画和体现。</w:t>
      </w:r>
    </w:p>
    <w:p w14:paraId="2CFA05A5" w14:textId="751F59CE" w:rsidR="00797442" w:rsidRDefault="00797442" w:rsidP="00797442">
      <w:pPr>
        <w:ind w:firstLine="420"/>
      </w:pPr>
      <w:r>
        <w:rPr>
          <w:rFonts w:hint="eastAsia"/>
        </w:rPr>
        <w:t>操作</w:t>
      </w:r>
      <w:r>
        <w:t>契约包含以下内容：</w:t>
      </w:r>
    </w:p>
    <w:p w14:paraId="58FCCBB2" w14:textId="2B4BAF99" w:rsidR="00797442" w:rsidRDefault="00797442" w:rsidP="00797442">
      <w:pPr>
        <w:pStyle w:val="a3"/>
        <w:numPr>
          <w:ilvl w:val="0"/>
          <w:numId w:val="42"/>
        </w:numPr>
        <w:ind w:firstLineChars="0"/>
      </w:pPr>
      <w:r>
        <w:rPr>
          <w:rFonts w:hint="eastAsia"/>
        </w:rPr>
        <w:t>操作</w:t>
      </w:r>
      <w:r>
        <w:t>名称：</w:t>
      </w:r>
      <w:r>
        <w:rPr>
          <w:rFonts w:hint="eastAsia"/>
        </w:rPr>
        <w:t>给出</w:t>
      </w:r>
      <w:r>
        <w:t>操作名称及</w:t>
      </w:r>
      <w:r>
        <w:rPr>
          <w:rFonts w:hint="eastAsia"/>
        </w:rPr>
        <w:t>参数</w:t>
      </w:r>
      <w:r>
        <w:t>；</w:t>
      </w:r>
    </w:p>
    <w:p w14:paraId="2F3B1E24" w14:textId="20FD2A47" w:rsidR="00797442" w:rsidRDefault="00797442" w:rsidP="00797442">
      <w:pPr>
        <w:pStyle w:val="a3"/>
        <w:numPr>
          <w:ilvl w:val="0"/>
          <w:numId w:val="42"/>
        </w:numPr>
        <w:ind w:firstLineChars="0"/>
      </w:pPr>
      <w:r>
        <w:t>交叉参考：</w:t>
      </w:r>
      <w:r>
        <w:rPr>
          <w:rFonts w:hint="eastAsia"/>
        </w:rPr>
        <w:t>给出</w:t>
      </w:r>
      <w:r>
        <w:t>该操作属于哪一个用例；</w:t>
      </w:r>
    </w:p>
    <w:p w14:paraId="119C5734" w14:textId="3F709BA4" w:rsidR="00797442" w:rsidRDefault="00797442" w:rsidP="00797442">
      <w:pPr>
        <w:pStyle w:val="a3"/>
        <w:numPr>
          <w:ilvl w:val="0"/>
          <w:numId w:val="42"/>
        </w:numPr>
        <w:ind w:firstLineChars="0"/>
      </w:pPr>
      <w:r>
        <w:rPr>
          <w:rFonts w:hint="eastAsia"/>
        </w:rPr>
        <w:t>前提</w:t>
      </w:r>
      <w:r>
        <w:t>条件：</w:t>
      </w:r>
      <w:r>
        <w:rPr>
          <w:rFonts w:hint="eastAsia"/>
        </w:rPr>
        <w:t>在</w:t>
      </w:r>
      <w:r>
        <w:t>执行该操作前，</w:t>
      </w:r>
      <w:r>
        <w:rPr>
          <w:rFonts w:hint="eastAsia"/>
        </w:rPr>
        <w:t>系统</w:t>
      </w:r>
      <w:r>
        <w:t>或者对象</w:t>
      </w:r>
      <w:r>
        <w:rPr>
          <w:rFonts w:hint="eastAsia"/>
        </w:rPr>
        <w:t>模型</w:t>
      </w:r>
      <w:r>
        <w:t>中涉及的对象应该满足的条件；</w:t>
      </w:r>
    </w:p>
    <w:p w14:paraId="35A2BE70" w14:textId="1633A19A" w:rsidR="00797442" w:rsidRDefault="00797442" w:rsidP="00797442">
      <w:pPr>
        <w:pStyle w:val="a3"/>
        <w:numPr>
          <w:ilvl w:val="0"/>
          <w:numId w:val="42"/>
        </w:numPr>
        <w:ind w:firstLineChars="0"/>
      </w:pPr>
      <w:r>
        <w:rPr>
          <w:rFonts w:hint="eastAsia"/>
        </w:rPr>
        <w:lastRenderedPageBreak/>
        <w:t>后置</w:t>
      </w:r>
      <w:r>
        <w:t>条件：</w:t>
      </w:r>
      <w:r>
        <w:rPr>
          <w:rFonts w:hint="eastAsia"/>
        </w:rPr>
        <w:t>该</w:t>
      </w:r>
      <w:r>
        <w:t>部分最为重要。</w:t>
      </w:r>
      <w:r>
        <w:rPr>
          <w:rFonts w:hint="eastAsia"/>
        </w:rPr>
        <w:t>用来</w:t>
      </w:r>
      <w:r>
        <w:t>记录执行完该操作后，</w:t>
      </w:r>
      <w:r>
        <w:rPr>
          <w:rFonts w:hint="eastAsia"/>
        </w:rPr>
        <w:t>系统</w:t>
      </w:r>
      <w:r>
        <w:t>或者对象模型中的对象将会发生的变化。</w:t>
      </w:r>
    </w:p>
    <w:p w14:paraId="43D9D0FF" w14:textId="2F176E24" w:rsidR="00797442" w:rsidRDefault="00797442" w:rsidP="00797442">
      <w:pPr>
        <w:ind w:firstLine="360"/>
      </w:pPr>
      <w:r>
        <w:t>后置条件并非</w:t>
      </w:r>
      <w:r>
        <w:rPr>
          <w:rFonts w:hint="eastAsia"/>
        </w:rPr>
        <w:t>用以</w:t>
      </w:r>
      <w:r>
        <w:t>说明执行该操作中</w:t>
      </w:r>
      <w:r>
        <w:rPr>
          <w:rFonts w:hint="eastAsia"/>
        </w:rPr>
        <w:t>要</w:t>
      </w:r>
      <w:r>
        <w:t>完成的任务，</w:t>
      </w:r>
      <w:r>
        <w:rPr>
          <w:rFonts w:hint="eastAsia"/>
        </w:rPr>
        <w:t>而是</w:t>
      </w:r>
      <w:r>
        <w:t>记录了该</w:t>
      </w:r>
      <w:r>
        <w:rPr>
          <w:rFonts w:hint="eastAsia"/>
        </w:rPr>
        <w:t>操作</w:t>
      </w:r>
      <w:r>
        <w:t>执行完毕后，</w:t>
      </w:r>
      <w:r>
        <w:rPr>
          <w:rFonts w:hint="eastAsia"/>
        </w:rPr>
        <w:t>系统</w:t>
      </w:r>
      <w:r>
        <w:t>中发生的各种变化。</w:t>
      </w:r>
      <w:r>
        <w:rPr>
          <w:rFonts w:hint="eastAsia"/>
        </w:rPr>
        <w:t>这种</w:t>
      </w:r>
      <w:r>
        <w:t>变化可以分为三种类型：</w:t>
      </w:r>
    </w:p>
    <w:p w14:paraId="6555FEA8" w14:textId="50E98231" w:rsidR="00797442" w:rsidRDefault="00797442" w:rsidP="00797442">
      <w:pPr>
        <w:pStyle w:val="a3"/>
        <w:numPr>
          <w:ilvl w:val="0"/>
          <w:numId w:val="43"/>
        </w:numPr>
        <w:ind w:firstLineChars="0"/>
      </w:pPr>
      <w:r>
        <w:t>引起了对象的创建或者删除；</w:t>
      </w:r>
    </w:p>
    <w:p w14:paraId="26F71F29" w14:textId="7B88F9F1" w:rsidR="00797442" w:rsidRDefault="00797442" w:rsidP="00797442">
      <w:pPr>
        <w:pStyle w:val="a3"/>
        <w:numPr>
          <w:ilvl w:val="0"/>
          <w:numId w:val="43"/>
        </w:numPr>
        <w:ind w:firstLineChars="0"/>
      </w:pPr>
      <w:r>
        <w:rPr>
          <w:rFonts w:hint="eastAsia"/>
        </w:rPr>
        <w:t>引起</w:t>
      </w:r>
      <w:r>
        <w:t>了某些对象内部属性值得改变；</w:t>
      </w:r>
    </w:p>
    <w:p w14:paraId="29348485" w14:textId="0E56BC8B" w:rsidR="00797442" w:rsidRDefault="00797442" w:rsidP="00797442">
      <w:pPr>
        <w:pStyle w:val="a3"/>
        <w:numPr>
          <w:ilvl w:val="0"/>
          <w:numId w:val="43"/>
        </w:numPr>
        <w:ind w:firstLineChars="0"/>
      </w:pPr>
      <w:r>
        <w:rPr>
          <w:rFonts w:hint="eastAsia"/>
        </w:rPr>
        <w:t>在</w:t>
      </w:r>
      <w:r>
        <w:t>某些对象之间形成了关联关系或者原有的关联关系</w:t>
      </w:r>
      <w:r>
        <w:rPr>
          <w:rFonts w:hint="eastAsia"/>
        </w:rPr>
        <w:t>消除</w:t>
      </w:r>
      <w:r>
        <w:t>了。</w:t>
      </w:r>
    </w:p>
    <w:p w14:paraId="53CB9EDA" w14:textId="7938AA86" w:rsidR="00797442" w:rsidRPr="001A31D1" w:rsidRDefault="00797442" w:rsidP="00797442">
      <w:pPr>
        <w:spacing w:line="360" w:lineRule="auto"/>
        <w:ind w:firstLineChars="200" w:firstLine="480"/>
        <w:rPr>
          <w:snapToGrid w:val="0"/>
          <w:kern w:val="0"/>
          <w:szCs w:val="22"/>
        </w:rPr>
      </w:pPr>
      <w:r>
        <w:rPr>
          <w:rFonts w:hint="eastAsia"/>
          <w:snapToGrid w:val="0"/>
          <w:kern w:val="0"/>
          <w:szCs w:val="22"/>
        </w:rPr>
        <w:t>以</w:t>
      </w:r>
      <w:r w:rsidRPr="001A31D1">
        <w:rPr>
          <w:rFonts w:hint="eastAsia"/>
          <w:snapToGrid w:val="0"/>
          <w:kern w:val="0"/>
          <w:szCs w:val="22"/>
        </w:rPr>
        <w:t>申请使用教室用例</w:t>
      </w:r>
      <w:r>
        <w:rPr>
          <w:rFonts w:hint="eastAsia"/>
          <w:snapToGrid w:val="0"/>
          <w:kern w:val="0"/>
          <w:szCs w:val="22"/>
        </w:rPr>
        <w:t>为例，该用例中的</w:t>
      </w:r>
      <w:r>
        <w:rPr>
          <w:snapToGrid w:val="0"/>
          <w:kern w:val="0"/>
          <w:szCs w:val="22"/>
        </w:rPr>
        <w:t>一个</w:t>
      </w:r>
      <w:r>
        <w:rPr>
          <w:rFonts w:hint="eastAsia"/>
          <w:snapToGrid w:val="0"/>
          <w:kern w:val="0"/>
          <w:szCs w:val="22"/>
        </w:rPr>
        <w:t>系统</w:t>
      </w:r>
      <w:r>
        <w:rPr>
          <w:snapToGrid w:val="0"/>
          <w:kern w:val="0"/>
          <w:szCs w:val="22"/>
        </w:rPr>
        <w:t>操作为</w:t>
      </w:r>
      <w:r w:rsidRPr="00485188">
        <w:rPr>
          <w:rFonts w:ascii="仿宋" w:eastAsia="仿宋" w:hAnsi="仿宋" w:hint="eastAsia"/>
          <w:b/>
        </w:rPr>
        <w:t>提交申请（</w:t>
      </w:r>
      <w:proofErr w:type="spellStart"/>
      <w:r w:rsidRPr="00485188">
        <w:rPr>
          <w:rFonts w:ascii="仿宋" w:eastAsia="仿宋" w:hAnsi="仿宋" w:hint="eastAsia"/>
          <w:b/>
        </w:rPr>
        <w:t>submitApplication</w:t>
      </w:r>
      <w:proofErr w:type="spellEnd"/>
      <w:r w:rsidRPr="00485188">
        <w:rPr>
          <w:rFonts w:ascii="仿宋" w:eastAsia="仿宋" w:hAnsi="仿宋" w:hint="eastAsia"/>
          <w:b/>
        </w:rPr>
        <w:t>）</w:t>
      </w:r>
      <w:r>
        <w:rPr>
          <w:rFonts w:ascii="仿宋" w:eastAsia="仿宋" w:hAnsi="仿宋"/>
          <w:b/>
        </w:rPr>
        <w:t>，</w:t>
      </w:r>
      <w:r w:rsidRPr="001A31D1">
        <w:rPr>
          <w:rFonts w:hint="eastAsia"/>
          <w:snapToGrid w:val="0"/>
          <w:kern w:val="0"/>
          <w:szCs w:val="22"/>
        </w:rPr>
        <w:t>契约描述如下：</w:t>
      </w:r>
    </w:p>
    <w:p w14:paraId="4599E32B" w14:textId="77777777" w:rsidR="00797442" w:rsidRPr="00FF7A87" w:rsidRDefault="00797442" w:rsidP="00797442">
      <w:pPr>
        <w:spacing w:line="360" w:lineRule="auto"/>
        <w:ind w:firstLineChars="200" w:firstLine="480"/>
        <w:rPr>
          <w:rFonts w:ascii="仿宋" w:eastAsia="仿宋" w:hAnsi="仿宋"/>
          <w:b/>
        </w:rPr>
      </w:pPr>
      <w:r w:rsidRPr="00FF7A87">
        <w:rPr>
          <w:rFonts w:ascii="仿宋" w:eastAsia="仿宋" w:hAnsi="仿宋" w:hint="eastAsia"/>
          <w:b/>
        </w:rPr>
        <w:t>契约CO1：</w:t>
      </w:r>
      <w:proofErr w:type="spellStart"/>
      <w:r w:rsidRPr="00FF7A87">
        <w:rPr>
          <w:rFonts w:ascii="仿宋" w:eastAsia="仿宋" w:hAnsi="仿宋" w:hint="eastAsia"/>
          <w:b/>
        </w:rPr>
        <w:t>submitApplication</w:t>
      </w:r>
      <w:proofErr w:type="spellEnd"/>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60"/>
      </w:tblGrid>
      <w:tr w:rsidR="00797442" w:rsidRPr="005E1243" w14:paraId="01C66CE4" w14:textId="77777777" w:rsidTr="00363E52">
        <w:tc>
          <w:tcPr>
            <w:tcW w:w="7560" w:type="dxa"/>
          </w:tcPr>
          <w:p w14:paraId="3BACB785" w14:textId="77777777" w:rsidR="00797442" w:rsidRPr="005E1243" w:rsidRDefault="00797442" w:rsidP="00797442">
            <w:pPr>
              <w:numPr>
                <w:ilvl w:val="0"/>
                <w:numId w:val="41"/>
              </w:numPr>
              <w:spacing w:line="360" w:lineRule="auto"/>
              <w:rPr>
                <w:rFonts w:ascii="仿宋" w:eastAsia="仿宋" w:hAnsi="仿宋"/>
              </w:rPr>
            </w:pPr>
            <w:r w:rsidRPr="005E1243">
              <w:rPr>
                <w:rFonts w:ascii="仿宋" w:eastAsia="仿宋" w:hAnsi="仿宋" w:hint="eastAsia"/>
                <w:b/>
              </w:rPr>
              <w:t>操作：</w:t>
            </w:r>
            <w:proofErr w:type="spellStart"/>
            <w:r w:rsidRPr="005E1243">
              <w:rPr>
                <w:color w:val="000000"/>
                <w:kern w:val="0"/>
                <w:sz w:val="20"/>
                <w:szCs w:val="20"/>
              </w:rPr>
              <w:t>submitApplication</w:t>
            </w:r>
            <w:proofErr w:type="spellEnd"/>
            <w:r w:rsidRPr="005E1243">
              <w:rPr>
                <w:color w:val="000000"/>
                <w:kern w:val="0"/>
                <w:sz w:val="20"/>
                <w:szCs w:val="20"/>
              </w:rPr>
              <w:t>(</w:t>
            </w:r>
            <w:proofErr w:type="spellStart"/>
            <w:r w:rsidRPr="005E1243">
              <w:rPr>
                <w:color w:val="000000"/>
                <w:kern w:val="0"/>
                <w:sz w:val="20"/>
                <w:szCs w:val="20"/>
              </w:rPr>
              <w:t>applier</w:t>
            </w:r>
            <w:r w:rsidRPr="005E1243">
              <w:rPr>
                <w:rFonts w:hint="eastAsia"/>
                <w:color w:val="000000"/>
                <w:kern w:val="0"/>
                <w:sz w:val="20"/>
                <w:szCs w:val="20"/>
              </w:rPr>
              <w:t>:Applier</w:t>
            </w:r>
            <w:proofErr w:type="spellEnd"/>
            <w:r w:rsidRPr="005E1243">
              <w:rPr>
                <w:color w:val="000000"/>
                <w:kern w:val="0"/>
                <w:sz w:val="20"/>
                <w:szCs w:val="20"/>
              </w:rPr>
              <w:t xml:space="preserve">, </w:t>
            </w:r>
            <w:proofErr w:type="spellStart"/>
            <w:r w:rsidRPr="005E1243">
              <w:rPr>
                <w:color w:val="000000"/>
                <w:kern w:val="0"/>
                <w:sz w:val="20"/>
                <w:szCs w:val="20"/>
              </w:rPr>
              <w:t>applyDate</w:t>
            </w:r>
            <w:r w:rsidRPr="005E1243">
              <w:rPr>
                <w:rFonts w:hint="eastAsia"/>
                <w:color w:val="000000"/>
                <w:kern w:val="0"/>
                <w:sz w:val="20"/>
                <w:szCs w:val="20"/>
              </w:rPr>
              <w:t>:Date</w:t>
            </w:r>
            <w:proofErr w:type="spellEnd"/>
            <w:r w:rsidRPr="005E1243">
              <w:rPr>
                <w:color w:val="000000"/>
                <w:kern w:val="0"/>
                <w:sz w:val="20"/>
                <w:szCs w:val="20"/>
              </w:rPr>
              <w:t xml:space="preserve">, </w:t>
            </w:r>
            <w:proofErr w:type="spellStart"/>
            <w:r w:rsidRPr="005E1243">
              <w:rPr>
                <w:color w:val="000000"/>
                <w:kern w:val="0"/>
                <w:sz w:val="20"/>
                <w:szCs w:val="20"/>
              </w:rPr>
              <w:t>applyTime</w:t>
            </w:r>
            <w:r w:rsidRPr="005E1243">
              <w:rPr>
                <w:rFonts w:hint="eastAsia"/>
                <w:color w:val="000000"/>
                <w:kern w:val="0"/>
                <w:sz w:val="20"/>
                <w:szCs w:val="20"/>
              </w:rPr>
              <w:t>:Time</w:t>
            </w:r>
            <w:proofErr w:type="spellEnd"/>
            <w:r w:rsidRPr="005E1243">
              <w:rPr>
                <w:color w:val="000000"/>
                <w:kern w:val="0"/>
                <w:sz w:val="20"/>
                <w:szCs w:val="20"/>
              </w:rPr>
              <w:t xml:space="preserve">, </w:t>
            </w:r>
            <w:proofErr w:type="spellStart"/>
            <w:r w:rsidRPr="005E1243">
              <w:rPr>
                <w:color w:val="000000"/>
                <w:kern w:val="0"/>
                <w:sz w:val="20"/>
                <w:szCs w:val="20"/>
              </w:rPr>
              <w:t>applyPurpose</w:t>
            </w:r>
            <w:r w:rsidRPr="005E1243">
              <w:rPr>
                <w:rFonts w:hint="eastAsia"/>
                <w:color w:val="000000"/>
                <w:kern w:val="0"/>
                <w:sz w:val="20"/>
                <w:szCs w:val="20"/>
              </w:rPr>
              <w:t>:String</w:t>
            </w:r>
            <w:proofErr w:type="spellEnd"/>
            <w:r w:rsidRPr="005E1243">
              <w:rPr>
                <w:color w:val="000000"/>
                <w:kern w:val="0"/>
                <w:sz w:val="20"/>
                <w:szCs w:val="20"/>
              </w:rPr>
              <w:t xml:space="preserve">, </w:t>
            </w:r>
            <w:proofErr w:type="spellStart"/>
            <w:r w:rsidRPr="005E1243">
              <w:rPr>
                <w:color w:val="000000"/>
                <w:kern w:val="0"/>
                <w:sz w:val="20"/>
                <w:szCs w:val="20"/>
              </w:rPr>
              <w:t>numberOfUsers</w:t>
            </w:r>
            <w:r w:rsidRPr="005E1243">
              <w:rPr>
                <w:rFonts w:hint="eastAsia"/>
                <w:color w:val="000000"/>
                <w:kern w:val="0"/>
                <w:sz w:val="20"/>
                <w:szCs w:val="20"/>
              </w:rPr>
              <w:t>:integer</w:t>
            </w:r>
            <w:proofErr w:type="spellEnd"/>
            <w:r w:rsidRPr="005E1243">
              <w:rPr>
                <w:color w:val="000000"/>
                <w:kern w:val="0"/>
                <w:sz w:val="20"/>
                <w:szCs w:val="20"/>
              </w:rPr>
              <w:t xml:space="preserve">, </w:t>
            </w:r>
            <w:proofErr w:type="spellStart"/>
            <w:r w:rsidRPr="005E1243">
              <w:rPr>
                <w:color w:val="000000"/>
                <w:kern w:val="0"/>
                <w:sz w:val="20"/>
                <w:szCs w:val="20"/>
              </w:rPr>
              <w:t>classroomID</w:t>
            </w:r>
            <w:r w:rsidRPr="005E1243">
              <w:rPr>
                <w:rFonts w:hint="eastAsia"/>
                <w:color w:val="000000"/>
                <w:kern w:val="0"/>
                <w:sz w:val="20"/>
                <w:szCs w:val="20"/>
              </w:rPr>
              <w:t>:ClassroomID</w:t>
            </w:r>
            <w:proofErr w:type="spellEnd"/>
            <w:r w:rsidRPr="005E1243">
              <w:rPr>
                <w:color w:val="000000"/>
                <w:kern w:val="0"/>
                <w:sz w:val="20"/>
                <w:szCs w:val="20"/>
              </w:rPr>
              <w:t>)</w:t>
            </w:r>
          </w:p>
          <w:p w14:paraId="6C094D6B" w14:textId="77777777" w:rsidR="00797442" w:rsidRPr="005E1243" w:rsidRDefault="00797442" w:rsidP="00797442">
            <w:pPr>
              <w:numPr>
                <w:ilvl w:val="0"/>
                <w:numId w:val="41"/>
              </w:numPr>
              <w:spacing w:line="360" w:lineRule="auto"/>
              <w:rPr>
                <w:rFonts w:ascii="仿宋" w:eastAsia="仿宋" w:hAnsi="仿宋"/>
              </w:rPr>
            </w:pPr>
            <w:r w:rsidRPr="005E1243">
              <w:rPr>
                <w:rFonts w:ascii="仿宋" w:eastAsia="仿宋" w:hAnsi="仿宋" w:hint="eastAsia"/>
                <w:b/>
              </w:rPr>
              <w:t>交叉引用：</w:t>
            </w:r>
            <w:r w:rsidRPr="005E1243">
              <w:rPr>
                <w:rFonts w:ascii="仿宋" w:eastAsia="仿宋" w:hAnsi="仿宋" w:hint="eastAsia"/>
              </w:rPr>
              <w:t>申请使用教室</w:t>
            </w:r>
          </w:p>
          <w:p w14:paraId="3BEBF57C" w14:textId="77777777" w:rsidR="00797442" w:rsidRPr="005E1243" w:rsidRDefault="00797442" w:rsidP="00797442">
            <w:pPr>
              <w:numPr>
                <w:ilvl w:val="0"/>
                <w:numId w:val="41"/>
              </w:numPr>
              <w:spacing w:line="360" w:lineRule="auto"/>
              <w:rPr>
                <w:rFonts w:ascii="仿宋" w:eastAsia="仿宋" w:hAnsi="仿宋"/>
              </w:rPr>
            </w:pPr>
            <w:r w:rsidRPr="005E1243">
              <w:rPr>
                <w:rFonts w:ascii="仿宋" w:eastAsia="仿宋" w:hAnsi="仿宋" w:hint="eastAsia"/>
                <w:b/>
              </w:rPr>
              <w:t>前置条件：</w:t>
            </w:r>
            <w:r w:rsidRPr="005E1243">
              <w:rPr>
                <w:rFonts w:ascii="仿宋" w:eastAsia="仿宋" w:hAnsi="仿宋" w:hint="eastAsia"/>
              </w:rPr>
              <w:t>正在进行的教室使用申请</w:t>
            </w:r>
          </w:p>
          <w:p w14:paraId="66357A60" w14:textId="77777777" w:rsidR="00797442" w:rsidRPr="005E1243" w:rsidRDefault="00797442" w:rsidP="00797442">
            <w:pPr>
              <w:numPr>
                <w:ilvl w:val="0"/>
                <w:numId w:val="41"/>
              </w:numPr>
              <w:spacing w:line="360" w:lineRule="auto"/>
              <w:rPr>
                <w:rFonts w:ascii="仿宋" w:eastAsia="仿宋" w:hAnsi="仿宋"/>
                <w:b/>
              </w:rPr>
            </w:pPr>
            <w:r w:rsidRPr="005E1243">
              <w:rPr>
                <w:rFonts w:ascii="仿宋" w:eastAsia="仿宋" w:hAnsi="仿宋" w:hint="eastAsia"/>
                <w:b/>
              </w:rPr>
              <w:t>后置条件：</w:t>
            </w:r>
          </w:p>
          <w:p w14:paraId="2CA49708" w14:textId="77777777" w:rsidR="00797442" w:rsidRPr="005E1243" w:rsidRDefault="00797442" w:rsidP="00797442">
            <w:pPr>
              <w:numPr>
                <w:ilvl w:val="1"/>
                <w:numId w:val="41"/>
              </w:numPr>
              <w:spacing w:line="360" w:lineRule="auto"/>
              <w:rPr>
                <w:rFonts w:ascii="仿宋" w:eastAsia="仿宋" w:hAnsi="仿宋"/>
              </w:rPr>
            </w:pPr>
            <w:r w:rsidRPr="005E1243">
              <w:rPr>
                <w:rFonts w:ascii="仿宋" w:eastAsia="仿宋" w:hAnsi="仿宋" w:hint="eastAsia"/>
              </w:rPr>
              <w:t>创建了</w:t>
            </w:r>
            <w:proofErr w:type="spellStart"/>
            <w:r w:rsidRPr="005E1243">
              <w:rPr>
                <w:rFonts w:ascii="仿宋" w:eastAsia="仿宋" w:hAnsi="仿宋" w:hint="eastAsia"/>
              </w:rPr>
              <w:t>ClassroomApplication</w:t>
            </w:r>
            <w:proofErr w:type="spellEnd"/>
            <w:r w:rsidRPr="005E1243">
              <w:rPr>
                <w:rFonts w:ascii="仿宋" w:eastAsia="仿宋" w:hAnsi="仿宋" w:hint="eastAsia"/>
              </w:rPr>
              <w:t>的实例ca</w:t>
            </w:r>
          </w:p>
          <w:p w14:paraId="4142E5CC" w14:textId="77777777" w:rsidR="00797442" w:rsidRPr="005E1243" w:rsidRDefault="00797442" w:rsidP="00797442">
            <w:pPr>
              <w:numPr>
                <w:ilvl w:val="1"/>
                <w:numId w:val="41"/>
              </w:numPr>
              <w:spacing w:line="360" w:lineRule="auto"/>
              <w:rPr>
                <w:rFonts w:ascii="仿宋" w:eastAsia="仿宋" w:hAnsi="仿宋"/>
              </w:rPr>
            </w:pPr>
            <w:r w:rsidRPr="005E1243">
              <w:rPr>
                <w:rFonts w:ascii="仿宋" w:eastAsia="仿宋" w:hAnsi="仿宋" w:hint="eastAsia"/>
              </w:rPr>
              <w:t>基于</w:t>
            </w:r>
            <w:proofErr w:type="spellStart"/>
            <w:r w:rsidRPr="005E1243">
              <w:rPr>
                <w:rFonts w:ascii="仿宋" w:eastAsia="仿宋" w:hAnsi="仿宋" w:hint="eastAsia"/>
              </w:rPr>
              <w:t>applier.applierID</w:t>
            </w:r>
            <w:proofErr w:type="spellEnd"/>
            <w:r w:rsidRPr="005E1243">
              <w:rPr>
                <w:rFonts w:ascii="仿宋" w:eastAsia="仿宋" w:hAnsi="仿宋" w:hint="eastAsia"/>
              </w:rPr>
              <w:t>的匹配，将ca与Teacher或Student关联</w:t>
            </w:r>
          </w:p>
          <w:p w14:paraId="3E769F6C" w14:textId="77777777" w:rsidR="00797442" w:rsidRPr="005E1243" w:rsidRDefault="00797442" w:rsidP="00797442">
            <w:pPr>
              <w:numPr>
                <w:ilvl w:val="1"/>
                <w:numId w:val="41"/>
              </w:numPr>
              <w:spacing w:line="360" w:lineRule="auto"/>
              <w:rPr>
                <w:rFonts w:ascii="仿宋" w:eastAsia="仿宋" w:hAnsi="仿宋"/>
              </w:rPr>
            </w:pPr>
            <w:proofErr w:type="spellStart"/>
            <w:r w:rsidRPr="005E1243">
              <w:rPr>
                <w:rFonts w:ascii="仿宋" w:eastAsia="仿宋" w:hAnsi="仿宋" w:hint="eastAsia"/>
              </w:rPr>
              <w:t>ca.applyDate</w:t>
            </w:r>
            <w:proofErr w:type="spellEnd"/>
            <w:r w:rsidRPr="005E1243">
              <w:rPr>
                <w:rFonts w:ascii="仿宋" w:eastAsia="仿宋" w:hAnsi="仿宋" w:hint="eastAsia"/>
              </w:rPr>
              <w:t>赋值为</w:t>
            </w:r>
            <w:proofErr w:type="spellStart"/>
            <w:r w:rsidRPr="005E1243">
              <w:rPr>
                <w:rFonts w:ascii="仿宋" w:eastAsia="仿宋" w:hAnsi="仿宋" w:hint="eastAsia"/>
              </w:rPr>
              <w:t>applyDate</w:t>
            </w:r>
            <w:proofErr w:type="spellEnd"/>
          </w:p>
          <w:p w14:paraId="67CEC3AE" w14:textId="77777777" w:rsidR="00797442" w:rsidRPr="005E1243" w:rsidRDefault="00797442" w:rsidP="00797442">
            <w:pPr>
              <w:numPr>
                <w:ilvl w:val="1"/>
                <w:numId w:val="41"/>
              </w:numPr>
              <w:spacing w:line="360" w:lineRule="auto"/>
              <w:rPr>
                <w:rFonts w:ascii="仿宋" w:eastAsia="仿宋" w:hAnsi="仿宋"/>
              </w:rPr>
            </w:pPr>
            <w:proofErr w:type="spellStart"/>
            <w:r w:rsidRPr="005E1243">
              <w:rPr>
                <w:rFonts w:ascii="仿宋" w:eastAsia="仿宋" w:hAnsi="仿宋" w:hint="eastAsia"/>
              </w:rPr>
              <w:t>ca.applyTime</w:t>
            </w:r>
            <w:proofErr w:type="spellEnd"/>
            <w:r w:rsidRPr="005E1243">
              <w:rPr>
                <w:rFonts w:ascii="仿宋" w:eastAsia="仿宋" w:hAnsi="仿宋" w:hint="eastAsia"/>
              </w:rPr>
              <w:t>赋值为</w:t>
            </w:r>
            <w:proofErr w:type="spellStart"/>
            <w:r w:rsidRPr="005E1243">
              <w:rPr>
                <w:rFonts w:ascii="仿宋" w:eastAsia="仿宋" w:hAnsi="仿宋" w:hint="eastAsia"/>
              </w:rPr>
              <w:t>applyTime</w:t>
            </w:r>
            <w:proofErr w:type="spellEnd"/>
          </w:p>
          <w:p w14:paraId="0235D510" w14:textId="77777777" w:rsidR="00797442" w:rsidRPr="005E1243" w:rsidRDefault="00797442" w:rsidP="00797442">
            <w:pPr>
              <w:numPr>
                <w:ilvl w:val="1"/>
                <w:numId w:val="41"/>
              </w:numPr>
              <w:spacing w:line="360" w:lineRule="auto"/>
              <w:rPr>
                <w:rFonts w:ascii="仿宋" w:eastAsia="仿宋" w:hAnsi="仿宋"/>
              </w:rPr>
            </w:pPr>
            <w:proofErr w:type="spellStart"/>
            <w:r w:rsidRPr="005E1243">
              <w:rPr>
                <w:rFonts w:ascii="仿宋" w:eastAsia="仿宋" w:hAnsi="仿宋" w:hint="eastAsia"/>
              </w:rPr>
              <w:t>ca.applyPurpose</w:t>
            </w:r>
            <w:proofErr w:type="spellEnd"/>
            <w:r w:rsidRPr="005E1243">
              <w:rPr>
                <w:rFonts w:ascii="仿宋" w:eastAsia="仿宋" w:hAnsi="仿宋" w:hint="eastAsia"/>
              </w:rPr>
              <w:t>赋值为</w:t>
            </w:r>
            <w:proofErr w:type="spellStart"/>
            <w:r w:rsidRPr="005E1243">
              <w:rPr>
                <w:rFonts w:ascii="仿宋" w:eastAsia="仿宋" w:hAnsi="仿宋" w:hint="eastAsia"/>
              </w:rPr>
              <w:t>applyPurpose</w:t>
            </w:r>
            <w:proofErr w:type="spellEnd"/>
          </w:p>
          <w:p w14:paraId="663B7B09" w14:textId="77777777" w:rsidR="00797442" w:rsidRPr="005E1243" w:rsidRDefault="00797442" w:rsidP="00797442">
            <w:pPr>
              <w:numPr>
                <w:ilvl w:val="1"/>
                <w:numId w:val="41"/>
              </w:numPr>
              <w:spacing w:line="360" w:lineRule="auto"/>
              <w:rPr>
                <w:rFonts w:ascii="仿宋" w:eastAsia="仿宋" w:hAnsi="仿宋"/>
              </w:rPr>
            </w:pPr>
            <w:proofErr w:type="spellStart"/>
            <w:r w:rsidRPr="005E1243">
              <w:rPr>
                <w:rFonts w:ascii="仿宋" w:eastAsia="仿宋" w:hAnsi="仿宋" w:hint="eastAsia"/>
              </w:rPr>
              <w:t>ca.numberOfUsers</w:t>
            </w:r>
            <w:proofErr w:type="spellEnd"/>
            <w:r w:rsidRPr="005E1243">
              <w:rPr>
                <w:rFonts w:ascii="仿宋" w:eastAsia="仿宋" w:hAnsi="仿宋" w:hint="eastAsia"/>
              </w:rPr>
              <w:t>赋值为</w:t>
            </w:r>
            <w:proofErr w:type="spellStart"/>
            <w:r w:rsidRPr="005E1243">
              <w:rPr>
                <w:rFonts w:ascii="仿宋" w:eastAsia="仿宋" w:hAnsi="仿宋" w:hint="eastAsia"/>
              </w:rPr>
              <w:t>numberOfUsers</w:t>
            </w:r>
            <w:proofErr w:type="spellEnd"/>
          </w:p>
          <w:p w14:paraId="12EBF944" w14:textId="2AF72C33" w:rsidR="00797442" w:rsidRPr="005E1243" w:rsidRDefault="00797442" w:rsidP="00797442">
            <w:pPr>
              <w:numPr>
                <w:ilvl w:val="1"/>
                <w:numId w:val="41"/>
              </w:numPr>
              <w:spacing w:line="360" w:lineRule="auto"/>
              <w:rPr>
                <w:rFonts w:ascii="仿宋" w:eastAsia="仿宋" w:hAnsi="仿宋"/>
              </w:rPr>
            </w:pPr>
            <w:r w:rsidRPr="005E1243">
              <w:rPr>
                <w:rFonts w:ascii="仿宋" w:eastAsia="仿宋" w:hAnsi="仿宋" w:hint="eastAsia"/>
              </w:rPr>
              <w:t>基于</w:t>
            </w:r>
            <w:proofErr w:type="spellStart"/>
            <w:r w:rsidRPr="005E1243">
              <w:rPr>
                <w:rFonts w:ascii="仿宋" w:eastAsia="仿宋" w:hAnsi="仿宋" w:hint="eastAsia"/>
              </w:rPr>
              <w:t>classroomID</w:t>
            </w:r>
            <w:proofErr w:type="spellEnd"/>
            <w:r w:rsidRPr="005E1243">
              <w:rPr>
                <w:rFonts w:ascii="仿宋" w:eastAsia="仿宋" w:hAnsi="仿宋" w:hint="eastAsia"/>
              </w:rPr>
              <w:t>的匹配，将Classroom</w:t>
            </w:r>
            <w:r>
              <w:rPr>
                <w:rFonts w:ascii="仿宋" w:eastAsia="仿宋" w:hAnsi="仿宋"/>
              </w:rPr>
              <w:t>关联到ca</w:t>
            </w:r>
          </w:p>
        </w:tc>
      </w:tr>
    </w:tbl>
    <w:p w14:paraId="23F07B09" w14:textId="77777777" w:rsidR="00797442" w:rsidRDefault="00797442" w:rsidP="00797442">
      <w:pPr>
        <w:pStyle w:val="a9"/>
        <w:ind w:firstLine="480"/>
      </w:pPr>
    </w:p>
    <w:p w14:paraId="1F9C82B3" w14:textId="77777777" w:rsidR="00797442" w:rsidRDefault="00797442" w:rsidP="00797442">
      <w:pPr>
        <w:pStyle w:val="a9"/>
        <w:ind w:firstLine="480"/>
      </w:pPr>
      <w:r>
        <w:rPr>
          <w:rFonts w:hint="eastAsia"/>
        </w:rPr>
        <w:t>定义</w:t>
      </w:r>
      <w:r>
        <w:t>操作契约带来的好处就是为我们构造交互图给以了明确指导。</w:t>
      </w:r>
    </w:p>
    <w:p w14:paraId="2AA5A4FB" w14:textId="2DE75B0B" w:rsidR="00797442" w:rsidRDefault="00797442" w:rsidP="00797442">
      <w:pPr>
        <w:pStyle w:val="a9"/>
        <w:ind w:firstLine="480"/>
      </w:pPr>
      <w:r>
        <w:lastRenderedPageBreak/>
        <w:t>需要再次</w:t>
      </w:r>
      <w:r>
        <w:rPr>
          <w:rFonts w:hint="eastAsia"/>
        </w:rPr>
        <w:t>指出</w:t>
      </w:r>
      <w:r>
        <w:t>的是，</w:t>
      </w:r>
      <w:r>
        <w:rPr>
          <w:rFonts w:hint="eastAsia"/>
        </w:rPr>
        <w:t>并非</w:t>
      </w:r>
      <w:r>
        <w:t>每一个系统消息都需要定义系统操作契约，</w:t>
      </w:r>
      <w:r>
        <w:rPr>
          <w:rFonts w:hint="eastAsia"/>
        </w:rPr>
        <w:t>我们</w:t>
      </w:r>
      <w:r>
        <w:t>只需</w:t>
      </w:r>
      <w:r>
        <w:rPr>
          <w:rFonts w:hint="eastAsia"/>
        </w:rPr>
        <w:t>要</w:t>
      </w:r>
      <w:r>
        <w:t>为那些可能引起比较复杂的变化的消息定义操作契约。</w:t>
      </w:r>
    </w:p>
    <w:p w14:paraId="1F8EF411" w14:textId="3E0AAB99" w:rsidR="00CB0460" w:rsidRDefault="00CB0460" w:rsidP="00CB0460">
      <w:pPr>
        <w:pStyle w:val="4"/>
      </w:pPr>
      <w:r>
        <w:t>交互图构造</w:t>
      </w:r>
    </w:p>
    <w:p w14:paraId="6AEE5B00" w14:textId="671797D7" w:rsidR="005F51E7" w:rsidRDefault="00AD3333" w:rsidP="00AD3333">
      <w:pPr>
        <w:ind w:firstLine="420"/>
      </w:pPr>
      <w:r>
        <w:rPr>
          <w:rFonts w:hint="eastAsia"/>
        </w:rPr>
        <w:t>交互图</w:t>
      </w:r>
      <w:r>
        <w:t>可以分成顺序图和协同图，</w:t>
      </w:r>
      <w:r>
        <w:rPr>
          <w:rFonts w:hint="eastAsia"/>
        </w:rPr>
        <w:t>顺序图</w:t>
      </w:r>
      <w:r>
        <w:t>与协同图在语意上是相等的，</w:t>
      </w:r>
      <w:r>
        <w:rPr>
          <w:rFonts w:hint="eastAsia"/>
        </w:rPr>
        <w:t>画</w:t>
      </w:r>
      <w:r>
        <w:t>一个图就可以生</w:t>
      </w:r>
      <w:r>
        <w:rPr>
          <w:rFonts w:hint="eastAsia"/>
        </w:rPr>
        <w:t>成</w:t>
      </w:r>
      <w:r>
        <w:t>另一个图，</w:t>
      </w:r>
      <w:r>
        <w:rPr>
          <w:rFonts w:hint="eastAsia"/>
        </w:rPr>
        <w:t>因此</w:t>
      </w:r>
      <w:r>
        <w:t>我们将以顺序图为例</w:t>
      </w:r>
      <w:r>
        <w:rPr>
          <w:rFonts w:hint="eastAsia"/>
        </w:rPr>
        <w:t>来</w:t>
      </w:r>
      <w:r>
        <w:t>讲解交互图</w:t>
      </w:r>
      <w:r>
        <w:rPr>
          <w:rFonts w:hint="eastAsia"/>
        </w:rPr>
        <w:t>的</w:t>
      </w:r>
      <w:r>
        <w:t>构造。</w:t>
      </w:r>
    </w:p>
    <w:p w14:paraId="4BBA08D4" w14:textId="77777777" w:rsidR="00473314" w:rsidRDefault="00473314" w:rsidP="00473314">
      <w:pPr>
        <w:pStyle w:val="a9"/>
        <w:ind w:firstLineChars="0" w:firstLine="0"/>
      </w:pPr>
    </w:p>
    <w:p w14:paraId="57416412" w14:textId="602561D7" w:rsidR="006E4D23" w:rsidRPr="00473314" w:rsidRDefault="006E4D23" w:rsidP="00473314">
      <w:pPr>
        <w:pStyle w:val="a9"/>
        <w:numPr>
          <w:ilvl w:val="0"/>
          <w:numId w:val="37"/>
        </w:numPr>
        <w:ind w:firstLineChars="0"/>
        <w:rPr>
          <w:b/>
        </w:rPr>
      </w:pPr>
      <w:r w:rsidRPr="00473314">
        <w:rPr>
          <w:rFonts w:hint="eastAsia"/>
          <w:b/>
        </w:rPr>
        <w:t>软件工程</w:t>
      </w:r>
      <w:r w:rsidRPr="00473314">
        <w:rPr>
          <w:b/>
        </w:rPr>
        <w:t>的原则与责任分配</w:t>
      </w:r>
    </w:p>
    <w:p w14:paraId="4D7E6AFD" w14:textId="2D515C43" w:rsidR="009610C5" w:rsidRDefault="00AD3333" w:rsidP="009610C5">
      <w:pPr>
        <w:ind w:firstLine="420"/>
      </w:pPr>
      <w:r>
        <w:t>在</w:t>
      </w:r>
      <w:r>
        <w:rPr>
          <w:rFonts w:hint="eastAsia"/>
        </w:rPr>
        <w:t>画顺序</w:t>
      </w:r>
      <w:r>
        <w:t>图时，</w:t>
      </w:r>
      <w:r w:rsidR="007C209B">
        <w:t>从一个对象（</w:t>
      </w:r>
      <w:r w:rsidR="007C209B">
        <w:rPr>
          <w:rFonts w:hint="eastAsia"/>
        </w:rPr>
        <w:t>对象</w:t>
      </w:r>
      <w:r w:rsidR="007C209B">
        <w:t>A</w:t>
      </w:r>
      <w:r w:rsidR="007C209B">
        <w:t>）</w:t>
      </w:r>
      <w:r w:rsidR="007C209B">
        <w:rPr>
          <w:rFonts w:hint="eastAsia"/>
        </w:rPr>
        <w:t>发送</w:t>
      </w:r>
      <w:r w:rsidR="007C209B">
        <w:t>一个消息给另一个对象（</w:t>
      </w:r>
      <w:r w:rsidR="007C209B">
        <w:rPr>
          <w:rFonts w:hint="eastAsia"/>
        </w:rPr>
        <w:t>对象</w:t>
      </w:r>
      <w:r w:rsidR="007C209B">
        <w:t>B</w:t>
      </w:r>
      <w:r w:rsidR="007C209B">
        <w:t>），</w:t>
      </w:r>
      <w:r w:rsidR="007C209B">
        <w:rPr>
          <w:rFonts w:hint="eastAsia"/>
        </w:rPr>
        <w:t>其意义</w:t>
      </w:r>
      <w:r w:rsidR="007C209B">
        <w:t>在于对象</w:t>
      </w:r>
      <w:r w:rsidR="007C209B">
        <w:t>A</w:t>
      </w:r>
      <w:r w:rsidR="007C209B">
        <w:t>请求对象</w:t>
      </w:r>
      <w:r w:rsidR="007C209B">
        <w:t>B</w:t>
      </w:r>
      <w:r w:rsidR="007C209B">
        <w:t>的服务，</w:t>
      </w:r>
      <w:r w:rsidR="007C209B">
        <w:rPr>
          <w:rFonts w:hint="eastAsia"/>
        </w:rPr>
        <w:t>换言之</w:t>
      </w:r>
      <w:r w:rsidR="007C209B">
        <w:t>，</w:t>
      </w:r>
      <w:r w:rsidR="007C209B">
        <w:rPr>
          <w:rFonts w:hint="eastAsia"/>
        </w:rPr>
        <w:t>将</w:t>
      </w:r>
      <w:r w:rsidR="007C209B">
        <w:t>某一个</w:t>
      </w:r>
      <w:r w:rsidR="007C209B">
        <w:rPr>
          <w:rFonts w:hint="eastAsia"/>
        </w:rPr>
        <w:t>责任</w:t>
      </w:r>
      <w:r w:rsidR="007C209B">
        <w:t>分配给了对象</w:t>
      </w:r>
      <w:r w:rsidR="007C209B">
        <w:t>B</w:t>
      </w:r>
      <w:r w:rsidR="007C209B">
        <w:t>。</w:t>
      </w:r>
      <w:r w:rsidR="007C209B">
        <w:rPr>
          <w:rFonts w:hint="eastAsia"/>
        </w:rPr>
        <w:t>那么</w:t>
      </w:r>
      <w:r w:rsidR="007C209B">
        <w:t>，</w:t>
      </w:r>
      <w:r w:rsidR="007C209B">
        <w:rPr>
          <w:rFonts w:hint="eastAsia"/>
        </w:rPr>
        <w:t>为什么</w:t>
      </w:r>
      <w:r w:rsidR="007C209B">
        <w:t>将责任分配给对象</w:t>
      </w:r>
      <w:r w:rsidR="007C209B">
        <w:t>B</w:t>
      </w:r>
      <w:r w:rsidR="007C209B">
        <w:t>而不是其他对象呢？</w:t>
      </w:r>
      <w:r w:rsidR="007C209B">
        <w:rPr>
          <w:rFonts w:hint="eastAsia"/>
        </w:rPr>
        <w:t>这</w:t>
      </w:r>
      <w:r w:rsidR="007C209B">
        <w:t>后面的依据是软件工程中的</w:t>
      </w:r>
      <w:r w:rsidR="007C209B">
        <w:rPr>
          <w:rFonts w:hint="eastAsia"/>
        </w:rPr>
        <w:t>一个核心</w:t>
      </w:r>
      <w:r w:rsidR="007C209B">
        <w:t>思想：</w:t>
      </w:r>
      <w:r w:rsidR="00E13008">
        <w:rPr>
          <w:rFonts w:hint="eastAsia"/>
        </w:rPr>
        <w:t>高内聚</w:t>
      </w:r>
      <w:r w:rsidR="00E13008">
        <w:t>和低耦合</w:t>
      </w:r>
      <w:r w:rsidR="007C209B">
        <w:t>。</w:t>
      </w:r>
      <w:r w:rsidR="009610C5">
        <w:rPr>
          <w:rFonts w:hint="eastAsia"/>
        </w:rPr>
        <w:t>高内聚</w:t>
      </w:r>
      <w:r w:rsidR="009610C5">
        <w:t>和低耦合的提出</w:t>
      </w:r>
      <w:r w:rsidR="00DD42B6">
        <w:t>能够</w:t>
      </w:r>
      <w:r w:rsidR="009610C5">
        <w:rPr>
          <w:rFonts w:hint="eastAsia"/>
        </w:rPr>
        <w:t>提高</w:t>
      </w:r>
      <w:r w:rsidR="009610C5">
        <w:t>软件的</w:t>
      </w:r>
      <w:r w:rsidR="00DD42B6">
        <w:t>可理解性和</w:t>
      </w:r>
      <w:r w:rsidR="009610C5">
        <w:t>可维护性。</w:t>
      </w:r>
    </w:p>
    <w:p w14:paraId="06F19825" w14:textId="1D74FB26" w:rsidR="007C209B" w:rsidRDefault="00DD42B6" w:rsidP="009610C5">
      <w:pPr>
        <w:ind w:firstLine="420"/>
      </w:pPr>
      <w:r>
        <w:t>类的</w:t>
      </w:r>
      <w:r w:rsidR="009610C5">
        <w:rPr>
          <w:rFonts w:hint="eastAsia"/>
        </w:rPr>
        <w:t>高</w:t>
      </w:r>
      <w:r w:rsidR="009610C5">
        <w:t>内聚有两层意思：</w:t>
      </w:r>
    </w:p>
    <w:p w14:paraId="490782EA" w14:textId="00D24009" w:rsidR="009610C5" w:rsidRDefault="009610C5" w:rsidP="009610C5">
      <w:pPr>
        <w:pStyle w:val="a3"/>
        <w:numPr>
          <w:ilvl w:val="0"/>
          <w:numId w:val="36"/>
        </w:numPr>
        <w:ind w:firstLineChars="0"/>
      </w:pPr>
      <w:r>
        <w:t>一个类的功能应该比较单一，</w:t>
      </w:r>
      <w:r>
        <w:rPr>
          <w:rFonts w:hint="eastAsia"/>
        </w:rPr>
        <w:t>这</w:t>
      </w:r>
      <w:r>
        <w:t>可以称之为语意内聚；</w:t>
      </w:r>
    </w:p>
    <w:p w14:paraId="3009BE32" w14:textId="24346066" w:rsidR="009610C5" w:rsidRDefault="009610C5" w:rsidP="009610C5">
      <w:pPr>
        <w:pStyle w:val="a3"/>
        <w:numPr>
          <w:ilvl w:val="0"/>
          <w:numId w:val="36"/>
        </w:numPr>
        <w:ind w:firstLineChars="0"/>
      </w:pPr>
      <w:r>
        <w:rPr>
          <w:rFonts w:hint="eastAsia"/>
        </w:rPr>
        <w:t>类</w:t>
      </w:r>
      <w:r>
        <w:t>内部</w:t>
      </w:r>
      <w:r>
        <w:rPr>
          <w:rFonts w:hint="eastAsia"/>
        </w:rPr>
        <w:t>的</w:t>
      </w:r>
      <w:r>
        <w:t>各个方法调用可以比较多，</w:t>
      </w:r>
      <w:r>
        <w:rPr>
          <w:rFonts w:hint="eastAsia"/>
        </w:rPr>
        <w:t>这</w:t>
      </w:r>
      <w:r>
        <w:t>称之为关系内聚</w:t>
      </w:r>
      <w:r w:rsidR="000D7B4A">
        <w:t>。</w:t>
      </w:r>
    </w:p>
    <w:p w14:paraId="611A8DF4" w14:textId="008EC9D6" w:rsidR="007C209B" w:rsidRDefault="009610C5" w:rsidP="007C209B">
      <w:pPr>
        <w:ind w:firstLine="420"/>
      </w:pPr>
      <w:r>
        <w:t>低耦合的意思是各个类之间的关系应该尽可能少。</w:t>
      </w:r>
    </w:p>
    <w:p w14:paraId="2D810B53" w14:textId="5D6E30C0" w:rsidR="009610C5" w:rsidRDefault="009610C5" w:rsidP="009610C5">
      <w:pPr>
        <w:ind w:firstLine="420"/>
      </w:pPr>
      <w:r>
        <w:rPr>
          <w:rFonts w:hint="eastAsia"/>
        </w:rPr>
        <w:t>显然</w:t>
      </w:r>
      <w:r>
        <w:t>高内聚</w:t>
      </w:r>
      <w:r>
        <w:rPr>
          <w:rFonts w:hint="eastAsia"/>
        </w:rPr>
        <w:t>、低耦合</w:t>
      </w:r>
      <w:r>
        <w:t>使得</w:t>
      </w:r>
      <w:r>
        <w:rPr>
          <w:rFonts w:hint="eastAsia"/>
        </w:rPr>
        <w:t>某一个</w:t>
      </w:r>
      <w:r>
        <w:t>类的修改对于别的类的影响会比较小，</w:t>
      </w:r>
      <w:r>
        <w:rPr>
          <w:rFonts w:hint="eastAsia"/>
        </w:rPr>
        <w:t>同时</w:t>
      </w:r>
      <w:r>
        <w:t>，</w:t>
      </w:r>
      <w:r>
        <w:rPr>
          <w:rFonts w:hint="eastAsia"/>
        </w:rPr>
        <w:t>系统</w:t>
      </w:r>
      <w:r>
        <w:t>的重用性也会比较高，</w:t>
      </w:r>
      <w:r>
        <w:rPr>
          <w:rFonts w:hint="eastAsia"/>
        </w:rPr>
        <w:t>因为</w:t>
      </w:r>
      <w:r>
        <w:t>重用系统的某一个部分不会</w:t>
      </w:r>
      <w:r>
        <w:rPr>
          <w:rFonts w:hint="eastAsia"/>
        </w:rPr>
        <w:t>让</w:t>
      </w:r>
      <w:r>
        <w:t>其它的类过多地牵涉</w:t>
      </w:r>
      <w:r>
        <w:rPr>
          <w:rFonts w:hint="eastAsia"/>
        </w:rPr>
        <w:t>其中</w:t>
      </w:r>
      <w:r>
        <w:t>。</w:t>
      </w:r>
    </w:p>
    <w:p w14:paraId="78A8C269" w14:textId="0C1E07B5" w:rsidR="007D27B8" w:rsidRDefault="000358E0" w:rsidP="009B54E0">
      <w:pPr>
        <w:ind w:firstLine="420"/>
      </w:pPr>
      <w:r>
        <w:t>如何</w:t>
      </w:r>
      <w:r w:rsidR="004E3AE6">
        <w:t>进行</w:t>
      </w:r>
      <w:r>
        <w:rPr>
          <w:rFonts w:hint="eastAsia"/>
        </w:rPr>
        <w:t>设计</w:t>
      </w:r>
      <w:r>
        <w:t>才使得系统能够高内聚、</w:t>
      </w:r>
      <w:r>
        <w:rPr>
          <w:rFonts w:hint="eastAsia"/>
        </w:rPr>
        <w:t>低耦合</w:t>
      </w:r>
      <w:r>
        <w:t>呢，</w:t>
      </w:r>
      <w:r>
        <w:rPr>
          <w:rFonts w:hint="eastAsia"/>
        </w:rPr>
        <w:t>在</w:t>
      </w:r>
      <w:r>
        <w:t>分配每一个责任时，</w:t>
      </w:r>
      <w:r>
        <w:rPr>
          <w:rFonts w:hint="eastAsia"/>
        </w:rPr>
        <w:t>我们</w:t>
      </w:r>
      <w:r>
        <w:t>都必须考虑这个原则。体现这一</w:t>
      </w:r>
      <w:r>
        <w:rPr>
          <w:rFonts w:hint="eastAsia"/>
        </w:rPr>
        <w:t>原则</w:t>
      </w:r>
      <w:r>
        <w:t>的一个做法是，每次我们</w:t>
      </w:r>
      <w:r>
        <w:rPr>
          <w:rFonts w:hint="eastAsia"/>
        </w:rPr>
        <w:t>分配</w:t>
      </w:r>
      <w:r>
        <w:t>责任时，</w:t>
      </w:r>
      <w:r>
        <w:rPr>
          <w:rFonts w:hint="eastAsia"/>
        </w:rPr>
        <w:t>我们</w:t>
      </w:r>
      <w:r>
        <w:t>先去看哪个</w:t>
      </w:r>
      <w:r>
        <w:rPr>
          <w:rFonts w:hint="eastAsia"/>
        </w:rPr>
        <w:t>对象</w:t>
      </w:r>
      <w:r>
        <w:t>拥有完成</w:t>
      </w:r>
      <w:r w:rsidR="00DD42B6">
        <w:t>该</w:t>
      </w:r>
      <w:r>
        <w:t>责任所需要的信息，谁拥有信息，谁就</w:t>
      </w:r>
      <w:r>
        <w:rPr>
          <w:rFonts w:hint="eastAsia"/>
        </w:rPr>
        <w:t>承担</w:t>
      </w:r>
      <w:r>
        <w:t>这个责任。这显然与我们的生活常识相</w:t>
      </w:r>
      <w:r>
        <w:rPr>
          <w:rFonts w:hint="eastAsia"/>
        </w:rPr>
        <w:t>匹配</w:t>
      </w:r>
      <w:r>
        <w:t>，</w:t>
      </w:r>
      <w:r w:rsidR="006E4D23">
        <w:rPr>
          <w:rFonts w:hint="eastAsia"/>
        </w:rPr>
        <w:t>在</w:t>
      </w:r>
      <w:r w:rsidR="006E4D23">
        <w:t>办一件事情时，</w:t>
      </w:r>
      <w:r w:rsidR="006E4D23">
        <w:rPr>
          <w:rFonts w:hint="eastAsia"/>
        </w:rPr>
        <w:t>我们</w:t>
      </w:r>
      <w:r w:rsidR="006E4D23">
        <w:t>得去找拥有信息干这件事情的人，这样最为直接，</w:t>
      </w:r>
      <w:r w:rsidR="006E4D23">
        <w:rPr>
          <w:rFonts w:hint="eastAsia"/>
        </w:rPr>
        <w:t>而不是</w:t>
      </w:r>
      <w:r w:rsidR="006E4D23">
        <w:t>绕几个圈子</w:t>
      </w:r>
      <w:r w:rsidR="00DB5EF7">
        <w:t>找其他人办事</w:t>
      </w:r>
      <w:r w:rsidR="006E4D23">
        <w:rPr>
          <w:rFonts w:hint="eastAsia"/>
        </w:rPr>
        <w:t>使得</w:t>
      </w:r>
      <w:r w:rsidR="006E4D23">
        <w:t>事情更为复杂。</w:t>
      </w:r>
    </w:p>
    <w:p w14:paraId="05BBA105" w14:textId="74CAD87B" w:rsidR="002877D4" w:rsidRDefault="006E4D23" w:rsidP="009B54E0">
      <w:pPr>
        <w:ind w:firstLine="420"/>
      </w:pPr>
      <w:r>
        <w:t>高内聚、</w:t>
      </w:r>
      <w:r>
        <w:rPr>
          <w:rFonts w:hint="eastAsia"/>
        </w:rPr>
        <w:t>低耦合</w:t>
      </w:r>
      <w:r w:rsidR="00DB5EF7">
        <w:rPr>
          <w:rFonts w:hint="eastAsia"/>
        </w:rPr>
        <w:t>的</w:t>
      </w:r>
      <w:r w:rsidR="00DB5EF7">
        <w:t>原则</w:t>
      </w:r>
      <w:r w:rsidR="00DB5EF7">
        <w:rPr>
          <w:rFonts w:hint="eastAsia"/>
        </w:rPr>
        <w:t>在</w:t>
      </w:r>
      <w:r w:rsidR="00DB5EF7">
        <w:t>使用时</w:t>
      </w:r>
      <w:r w:rsidR="00DB5EF7">
        <w:rPr>
          <w:rFonts w:hint="eastAsia"/>
        </w:rPr>
        <w:t>也</w:t>
      </w:r>
      <w:r w:rsidR="007D27B8">
        <w:t>并不是金科玉律</w:t>
      </w:r>
      <w:r w:rsidR="00DB5EF7">
        <w:t>，</w:t>
      </w:r>
      <w:r w:rsidR="00DB5EF7">
        <w:rPr>
          <w:rFonts w:hint="eastAsia"/>
        </w:rPr>
        <w:t>在</w:t>
      </w:r>
      <w:r w:rsidR="00DB5EF7">
        <w:t>某些时候，</w:t>
      </w:r>
      <w:r w:rsidR="00DB5EF7">
        <w:rPr>
          <w:rFonts w:hint="eastAsia"/>
        </w:rPr>
        <w:t>与</w:t>
      </w:r>
      <w:r w:rsidR="00DB5EF7">
        <w:t>一些类库、</w:t>
      </w:r>
      <w:r w:rsidR="00DB5EF7">
        <w:rPr>
          <w:rFonts w:hint="eastAsia"/>
        </w:rPr>
        <w:t>提供公共</w:t>
      </w:r>
      <w:r w:rsidR="00DB5EF7">
        <w:t>服务的类如数据存储服务类的耦合是可以接受的，</w:t>
      </w:r>
      <w:r w:rsidR="00DB5EF7">
        <w:rPr>
          <w:rFonts w:hint="eastAsia"/>
        </w:rPr>
        <w:t>因为</w:t>
      </w:r>
      <w:r w:rsidR="00DB5EF7">
        <w:t>它们本身是比较稳定的。</w:t>
      </w:r>
    </w:p>
    <w:p w14:paraId="56F7BC9C" w14:textId="30B4E24A" w:rsidR="00DB5EF7" w:rsidRDefault="00DB5EF7" w:rsidP="009B54E0">
      <w:pPr>
        <w:ind w:firstLine="420"/>
      </w:pPr>
      <w:r>
        <w:t>上述谈及的</w:t>
      </w:r>
      <w:r>
        <w:rPr>
          <w:rFonts w:hint="eastAsia"/>
        </w:rPr>
        <w:t>高内聚</w:t>
      </w:r>
      <w:r>
        <w:t>、</w:t>
      </w:r>
      <w:r>
        <w:rPr>
          <w:rFonts w:hint="eastAsia"/>
        </w:rPr>
        <w:t>低耦合</w:t>
      </w:r>
      <w:r>
        <w:t>原则似乎是针对软件设计的。</w:t>
      </w:r>
      <w:r>
        <w:rPr>
          <w:rFonts w:hint="eastAsia"/>
        </w:rPr>
        <w:t>我们</w:t>
      </w:r>
      <w:r w:rsidR="00473314">
        <w:rPr>
          <w:rFonts w:hint="eastAsia"/>
        </w:rPr>
        <w:t>前面</w:t>
      </w:r>
      <w:r>
        <w:t>又多次声明分析阶段还是侧重于理解需求，因此分析阶段获取的类并非软件类，</w:t>
      </w:r>
      <w:r>
        <w:rPr>
          <w:rFonts w:hint="eastAsia"/>
        </w:rPr>
        <w:t>那么</w:t>
      </w:r>
      <w:r>
        <w:t>为什么我们也强调需要</w:t>
      </w:r>
      <w:r>
        <w:rPr>
          <w:rFonts w:hint="eastAsia"/>
        </w:rPr>
        <w:t>运用</w:t>
      </w:r>
      <w:r>
        <w:t>这个原则呢？</w:t>
      </w:r>
      <w:r>
        <w:rPr>
          <w:rFonts w:hint="eastAsia"/>
        </w:rPr>
        <w:t>因为</w:t>
      </w:r>
      <w:r>
        <w:t>此处分析出来的</w:t>
      </w:r>
      <w:r w:rsidR="00473314">
        <w:t>对象模型、</w:t>
      </w:r>
      <w:r w:rsidR="00473314">
        <w:rPr>
          <w:rFonts w:hint="eastAsia"/>
        </w:rPr>
        <w:t>动态</w:t>
      </w:r>
      <w:r w:rsidR="00473314">
        <w:t>模型</w:t>
      </w:r>
      <w:r w:rsidR="007D27B8">
        <w:rPr>
          <w:rFonts w:hint="eastAsia"/>
        </w:rPr>
        <w:t>是</w:t>
      </w:r>
      <w:r w:rsidR="007D27B8">
        <w:lastRenderedPageBreak/>
        <w:t>后续设计的直接指导</w:t>
      </w:r>
      <w:r w:rsidR="00473314">
        <w:t>，</w:t>
      </w:r>
      <w:r w:rsidR="00473314">
        <w:rPr>
          <w:rFonts w:hint="eastAsia"/>
        </w:rPr>
        <w:t>在</w:t>
      </w:r>
      <w:r w:rsidR="00473314">
        <w:t>设计阶段我们实际上是在对象模型、</w:t>
      </w:r>
      <w:r w:rsidR="00473314">
        <w:rPr>
          <w:rFonts w:hint="eastAsia"/>
        </w:rPr>
        <w:t>动态</w:t>
      </w:r>
      <w:r w:rsidR="00473314">
        <w:t>模型上进一步细化，</w:t>
      </w:r>
      <w:r w:rsidR="00473314">
        <w:rPr>
          <w:rFonts w:hint="eastAsia"/>
        </w:rPr>
        <w:t>并</w:t>
      </w:r>
      <w:r w:rsidR="00473314">
        <w:t>按照软件系统的一些特点做一些调整，</w:t>
      </w:r>
      <w:r w:rsidR="00473314">
        <w:rPr>
          <w:rFonts w:hint="eastAsia"/>
        </w:rPr>
        <w:t>因此</w:t>
      </w:r>
      <w:r w:rsidR="00473314">
        <w:t>，在分析阶段我们就需要</w:t>
      </w:r>
      <w:r w:rsidR="00473314">
        <w:rPr>
          <w:rFonts w:hint="eastAsia"/>
        </w:rPr>
        <w:t>贯彻</w:t>
      </w:r>
      <w:r w:rsidR="00473314">
        <w:t>此思想</w:t>
      </w:r>
      <w:r w:rsidR="007D27B8">
        <w:t>。</w:t>
      </w:r>
    </w:p>
    <w:p w14:paraId="7AAEF751" w14:textId="77777777" w:rsidR="001C3901" w:rsidRDefault="001C3901" w:rsidP="00DB5EF7"/>
    <w:p w14:paraId="12E24549" w14:textId="3FA623E8" w:rsidR="00473314" w:rsidRPr="00473314" w:rsidRDefault="00473314" w:rsidP="00473314">
      <w:pPr>
        <w:pStyle w:val="a3"/>
        <w:numPr>
          <w:ilvl w:val="0"/>
          <w:numId w:val="37"/>
        </w:numPr>
        <w:ind w:firstLineChars="0"/>
        <w:rPr>
          <w:b/>
        </w:rPr>
      </w:pPr>
      <w:r w:rsidRPr="00473314">
        <w:rPr>
          <w:rFonts w:hint="eastAsia"/>
          <w:b/>
        </w:rPr>
        <w:t>顺序</w:t>
      </w:r>
      <w:r w:rsidRPr="00473314">
        <w:rPr>
          <w:b/>
        </w:rPr>
        <w:t>图的构建</w:t>
      </w:r>
    </w:p>
    <w:p w14:paraId="7BA68E18" w14:textId="2C358FDE" w:rsidR="00473314" w:rsidRDefault="00473314" w:rsidP="00473314">
      <w:pPr>
        <w:ind w:firstLine="360"/>
      </w:pPr>
      <w:r>
        <w:rPr>
          <w:rFonts w:hint="eastAsia"/>
        </w:rPr>
        <w:t>我们</w:t>
      </w:r>
      <w:r>
        <w:t>围绕每一个</w:t>
      </w:r>
      <w:r>
        <w:rPr>
          <w:rFonts w:hint="eastAsia"/>
        </w:rPr>
        <w:t>由</w:t>
      </w:r>
      <w:r>
        <w:t>参与者发出的系统消息都需要单独构造一</w:t>
      </w:r>
      <w:r>
        <w:rPr>
          <w:rFonts w:hint="eastAsia"/>
        </w:rPr>
        <w:t>张</w:t>
      </w:r>
      <w:r>
        <w:t>顺序图。</w:t>
      </w:r>
      <w:r>
        <w:rPr>
          <w:rFonts w:hint="eastAsia"/>
        </w:rPr>
        <w:t>当然</w:t>
      </w:r>
      <w:r>
        <w:t>，</w:t>
      </w:r>
      <w:r>
        <w:rPr>
          <w:rFonts w:hint="eastAsia"/>
        </w:rPr>
        <w:t>如果</w:t>
      </w:r>
      <w:r>
        <w:t>围绕这一系统</w:t>
      </w:r>
      <w:r>
        <w:rPr>
          <w:rFonts w:hint="eastAsia"/>
        </w:rPr>
        <w:t>消息</w:t>
      </w:r>
      <w:r>
        <w:t>的顺序图比较简单，</w:t>
      </w:r>
      <w:r>
        <w:rPr>
          <w:rFonts w:hint="eastAsia"/>
        </w:rPr>
        <w:t>可以</w:t>
      </w:r>
      <w:r>
        <w:t>和相关的系统消息的顺序图合并。</w:t>
      </w:r>
      <w:r>
        <w:rPr>
          <w:rFonts w:hint="eastAsia"/>
        </w:rPr>
        <w:t>在</w:t>
      </w:r>
      <w:r>
        <w:t>画顺序图时，可以</w:t>
      </w:r>
      <w:r>
        <w:rPr>
          <w:rFonts w:hint="eastAsia"/>
        </w:rPr>
        <w:t>遵从</w:t>
      </w:r>
      <w:r>
        <w:t>以下的规则：</w:t>
      </w:r>
    </w:p>
    <w:p w14:paraId="19CC7F53" w14:textId="49F59B74" w:rsidR="00473314" w:rsidRDefault="00473314" w:rsidP="00473314">
      <w:pPr>
        <w:pStyle w:val="a3"/>
        <w:numPr>
          <w:ilvl w:val="0"/>
          <w:numId w:val="38"/>
        </w:numPr>
        <w:ind w:firstLineChars="0"/>
      </w:pPr>
      <w:r>
        <w:t>左边第一列为发出系统消息的参与者对象；</w:t>
      </w:r>
    </w:p>
    <w:p w14:paraId="50F7C463" w14:textId="7F1B1304" w:rsidR="00473314" w:rsidRDefault="00473314" w:rsidP="00473314">
      <w:pPr>
        <w:pStyle w:val="a3"/>
        <w:numPr>
          <w:ilvl w:val="0"/>
          <w:numId w:val="38"/>
        </w:numPr>
        <w:ind w:firstLineChars="0"/>
      </w:pPr>
      <w:r>
        <w:rPr>
          <w:rFonts w:hint="eastAsia"/>
        </w:rPr>
        <w:t>第二列</w:t>
      </w:r>
      <w:r>
        <w:t>一般为一个边界类对象，</w:t>
      </w:r>
      <w:r>
        <w:rPr>
          <w:rFonts w:hint="eastAsia"/>
        </w:rPr>
        <w:t>代表</w:t>
      </w:r>
      <w:r>
        <w:t>与用户交互的界面；</w:t>
      </w:r>
    </w:p>
    <w:p w14:paraId="7AEA06FD" w14:textId="4DC32370" w:rsidR="00473314" w:rsidRDefault="00473314" w:rsidP="00473314">
      <w:pPr>
        <w:pStyle w:val="a3"/>
        <w:numPr>
          <w:ilvl w:val="0"/>
          <w:numId w:val="38"/>
        </w:numPr>
        <w:ind w:firstLineChars="0"/>
      </w:pPr>
      <w:r>
        <w:rPr>
          <w:rFonts w:hint="eastAsia"/>
        </w:rPr>
        <w:t>第三</w:t>
      </w:r>
      <w:r>
        <w:t>列一般为控制类对象，</w:t>
      </w:r>
      <w:r>
        <w:rPr>
          <w:rFonts w:hint="eastAsia"/>
        </w:rPr>
        <w:t>由</w:t>
      </w:r>
      <w:r w:rsidR="007D1B62">
        <w:t>边界类对象创建，</w:t>
      </w:r>
      <w:r w:rsidR="007D1B62">
        <w:rPr>
          <w:rFonts w:hint="eastAsia"/>
        </w:rPr>
        <w:t>该</w:t>
      </w:r>
      <w:r w:rsidR="007D1B62">
        <w:t>对象负责协调接下来的流程。</w:t>
      </w:r>
      <w:r w:rsidR="007D1B62">
        <w:rPr>
          <w:rFonts w:hint="eastAsia"/>
        </w:rPr>
        <w:t>通常</w:t>
      </w:r>
      <w:r w:rsidR="007D1B62">
        <w:t>有两种控制类对象，</w:t>
      </w:r>
      <w:r w:rsidR="007D1B62">
        <w:rPr>
          <w:rFonts w:hint="eastAsia"/>
        </w:rPr>
        <w:t>一种</w:t>
      </w:r>
      <w:r w:rsidR="007D1B62">
        <w:t>为针对一个用</w:t>
      </w:r>
      <w:r w:rsidR="007959EA">
        <w:t>例</w:t>
      </w:r>
      <w:r w:rsidR="007D1B62">
        <w:t>的控制类对象，</w:t>
      </w:r>
      <w:r w:rsidR="007D1B62">
        <w:rPr>
          <w:rFonts w:hint="eastAsia"/>
        </w:rPr>
        <w:t>它</w:t>
      </w:r>
      <w:r w:rsidR="007D1B62">
        <w:t>负责这个用例</w:t>
      </w:r>
      <w:r w:rsidR="007D1B62">
        <w:rPr>
          <w:rFonts w:hint="eastAsia"/>
        </w:rPr>
        <w:t>的</w:t>
      </w:r>
      <w:r w:rsidR="007D1B62">
        <w:t>所有流程协调；</w:t>
      </w:r>
      <w:r w:rsidR="007D1B62">
        <w:rPr>
          <w:rFonts w:hint="eastAsia"/>
        </w:rPr>
        <w:t>一种</w:t>
      </w:r>
      <w:r w:rsidR="007D1B62">
        <w:t>为针对一个子系统或者整个系统的控制类对象，</w:t>
      </w:r>
      <w:r w:rsidR="007D1B62">
        <w:rPr>
          <w:rFonts w:hint="eastAsia"/>
        </w:rPr>
        <w:t>这种</w:t>
      </w:r>
      <w:r w:rsidR="007D1B62">
        <w:t>情况下</w:t>
      </w:r>
      <w:r w:rsidR="007D1B62">
        <w:rPr>
          <w:rFonts w:hint="eastAsia"/>
        </w:rPr>
        <w:t>子</w:t>
      </w:r>
      <w:r w:rsidR="007D1B62">
        <w:t>系统或者整个系统中用例较少，</w:t>
      </w:r>
      <w:r w:rsidR="007D1B62">
        <w:rPr>
          <w:rFonts w:hint="eastAsia"/>
        </w:rPr>
        <w:t>因而</w:t>
      </w:r>
      <w:r w:rsidR="007D1B62">
        <w:t>不再单独为每个用例去创建一个控制类对象。</w:t>
      </w:r>
      <w:r w:rsidR="004F0A6F">
        <w:t>用例控制类对象的生命周期一般与用例一样，</w:t>
      </w:r>
      <w:r w:rsidR="004F0A6F">
        <w:rPr>
          <w:rFonts w:hint="eastAsia"/>
        </w:rPr>
        <w:t>即用例</w:t>
      </w:r>
      <w:r w:rsidR="004F0A6F">
        <w:t>流程完成后，</w:t>
      </w:r>
      <w:r w:rsidR="004F0A6F">
        <w:rPr>
          <w:rFonts w:hint="eastAsia"/>
        </w:rPr>
        <w:t>用例控制</w:t>
      </w:r>
      <w:r w:rsidR="004F0A6F">
        <w:t>类对象就结束期</w:t>
      </w:r>
      <w:r w:rsidR="004F0A6F">
        <w:rPr>
          <w:rFonts w:hint="eastAsia"/>
        </w:rPr>
        <w:t>生命期</w:t>
      </w:r>
      <w:r w:rsidR="004F0A6F">
        <w:t>。</w:t>
      </w:r>
    </w:p>
    <w:p w14:paraId="08B09CD8" w14:textId="29E8FB19" w:rsidR="007D1B62" w:rsidRDefault="007D1B62" w:rsidP="00473314">
      <w:pPr>
        <w:pStyle w:val="a3"/>
        <w:numPr>
          <w:ilvl w:val="0"/>
          <w:numId w:val="38"/>
        </w:numPr>
        <w:ind w:firstLineChars="0"/>
      </w:pPr>
      <w:r>
        <w:rPr>
          <w:rFonts w:hint="eastAsia"/>
        </w:rPr>
        <w:t>第四</w:t>
      </w:r>
      <w:r>
        <w:t>列可能是控制类对象创建的一些其他边界类对象，</w:t>
      </w:r>
      <w:r>
        <w:rPr>
          <w:rFonts w:hint="eastAsia"/>
        </w:rPr>
        <w:t>或者</w:t>
      </w:r>
      <w:r>
        <w:t>是实体类对象；</w:t>
      </w:r>
    </w:p>
    <w:p w14:paraId="4A52925C" w14:textId="77BFD0FD" w:rsidR="00430847" w:rsidRDefault="007D1B62" w:rsidP="00430847">
      <w:pPr>
        <w:pStyle w:val="a3"/>
        <w:numPr>
          <w:ilvl w:val="0"/>
          <w:numId w:val="38"/>
        </w:numPr>
        <w:ind w:firstLineChars="0"/>
      </w:pPr>
      <w:r>
        <w:t>其他不是</w:t>
      </w:r>
      <w:r>
        <w:rPr>
          <w:rFonts w:hint="eastAsia"/>
        </w:rPr>
        <w:t>发出</w:t>
      </w:r>
      <w:r>
        <w:t>系统小的</w:t>
      </w:r>
      <w:r>
        <w:rPr>
          <w:rFonts w:hint="eastAsia"/>
        </w:rPr>
        <w:t>参与者</w:t>
      </w:r>
      <w:r>
        <w:t>一般画在最右边</w:t>
      </w:r>
      <w:r w:rsidR="00430847">
        <w:t>。</w:t>
      </w:r>
    </w:p>
    <w:p w14:paraId="4A9F8541" w14:textId="4A17BFA0" w:rsidR="007B0134" w:rsidRDefault="007B0134" w:rsidP="007B0134">
      <w:pPr>
        <w:pStyle w:val="a3"/>
        <w:ind w:left="720" w:firstLineChars="0" w:firstLine="0"/>
        <w:rPr>
          <w:color w:val="FF0000"/>
        </w:rPr>
      </w:pPr>
      <w:r>
        <w:t>下图为一个顺序图的例子，</w:t>
      </w:r>
      <w:r>
        <w:rPr>
          <w:rFonts w:hint="eastAsia"/>
        </w:rPr>
        <w:t>针对</w:t>
      </w:r>
      <w:r>
        <w:t>的是系统消息</w:t>
      </w:r>
      <w:proofErr w:type="spellStart"/>
      <w:r w:rsidR="00A340F8" w:rsidRPr="00A340F8">
        <w:t>SubmitApplication</w:t>
      </w:r>
      <w:proofErr w:type="spellEnd"/>
      <w:r w:rsidR="00E0291F">
        <w:t>()</w:t>
      </w:r>
      <w:r w:rsidR="00A340F8" w:rsidRPr="00A340F8">
        <w:t>.</w:t>
      </w:r>
    </w:p>
    <w:p w14:paraId="39011273" w14:textId="77777777" w:rsidR="00A340F8" w:rsidRDefault="00A340F8" w:rsidP="007B0134">
      <w:pPr>
        <w:pStyle w:val="a3"/>
        <w:ind w:left="720" w:firstLineChars="0" w:firstLine="0"/>
      </w:pPr>
      <w:bookmarkStart w:id="17" w:name="_GoBack"/>
      <w:bookmarkEnd w:id="17"/>
    </w:p>
    <w:p w14:paraId="6E843841" w14:textId="77777777" w:rsidR="007B0134" w:rsidRDefault="007B0134" w:rsidP="007B0134">
      <w:pPr>
        <w:pStyle w:val="a3"/>
        <w:ind w:left="720" w:firstLineChars="0" w:firstLine="0"/>
      </w:pPr>
    </w:p>
    <w:p w14:paraId="3FF3E9DB" w14:textId="4EBCD066" w:rsidR="007B0134" w:rsidRDefault="002C7B9F" w:rsidP="00A340F8">
      <w:pPr>
        <w:jc w:val="center"/>
      </w:pPr>
      <w:r>
        <w:object w:dxaOrig="9186" w:dyaOrig="9537" w14:anchorId="75251C09">
          <v:shape id="_x0000_i1027" type="#_x0000_t75" style="width:414.9pt;height:430.55pt" o:ole="">
            <v:imagedata r:id="rId12" o:title=""/>
          </v:shape>
          <o:OLEObject Type="Embed" ProgID="Visio.Drawing.11" ShapeID="_x0000_i1027" DrawAspect="Content" ObjectID="_1521440651" r:id="rId13"/>
        </w:object>
      </w:r>
    </w:p>
    <w:p w14:paraId="4C27F89F" w14:textId="0E2348E8" w:rsidR="00473314" w:rsidRDefault="007B0134" w:rsidP="007B0134">
      <w:pPr>
        <w:pStyle w:val="a3"/>
        <w:ind w:left="360" w:firstLineChars="0" w:firstLine="0"/>
        <w:jc w:val="center"/>
      </w:pPr>
      <w:r>
        <w:t>图</w:t>
      </w:r>
      <w:r>
        <w:t xml:space="preserve"> </w:t>
      </w:r>
      <w:r w:rsidR="00175877">
        <w:t xml:space="preserve">5-3 </w:t>
      </w:r>
      <w:r>
        <w:rPr>
          <w:rFonts w:hint="eastAsia"/>
        </w:rPr>
        <w:t>顺序</w:t>
      </w:r>
      <w:r>
        <w:t>图的例子</w:t>
      </w:r>
      <w:r w:rsidR="00FA0171">
        <w:rPr>
          <w:rFonts w:hint="eastAsia"/>
        </w:rPr>
        <w:t>（</w:t>
      </w:r>
      <w:r w:rsidR="00175877">
        <w:rPr>
          <w:rFonts w:hint="eastAsia"/>
        </w:rPr>
        <w:t>申请者</w:t>
      </w:r>
      <w:r w:rsidR="00FA0171">
        <w:rPr>
          <w:rFonts w:hint="eastAsia"/>
        </w:rPr>
        <w:t>提交</w:t>
      </w:r>
      <w:r w:rsidR="00FA0171">
        <w:t>申请且成功</w:t>
      </w:r>
      <w:r w:rsidR="00175877">
        <w:rPr>
          <w:rFonts w:hint="eastAsia"/>
        </w:rPr>
        <w:t>时</w:t>
      </w:r>
      <w:r w:rsidR="00FA0171">
        <w:t>的顺序图）</w:t>
      </w:r>
    </w:p>
    <w:p w14:paraId="62F03AE2" w14:textId="3A65D171" w:rsidR="00823014" w:rsidRDefault="00823014" w:rsidP="00823014">
      <w:pPr>
        <w:pStyle w:val="3"/>
      </w:pPr>
      <w:r>
        <w:rPr>
          <w:rFonts w:hint="eastAsia"/>
        </w:rPr>
        <w:t>状态图</w:t>
      </w:r>
    </w:p>
    <w:p w14:paraId="554A8B4D" w14:textId="49B0EF40" w:rsidR="001C3901" w:rsidRDefault="001D1647" w:rsidP="001D1647">
      <w:pPr>
        <w:ind w:firstLine="420"/>
      </w:pPr>
      <w:r>
        <w:t>状态图是对具有复杂状态的类的进一步刻画，</w:t>
      </w:r>
      <w:r>
        <w:rPr>
          <w:rFonts w:hint="eastAsia"/>
        </w:rPr>
        <w:t>并非</w:t>
      </w:r>
      <w:r>
        <w:t>每一个类都需要构造状态图。我们需要注意状态</w:t>
      </w:r>
      <w:r>
        <w:rPr>
          <w:rFonts w:hint="eastAsia"/>
        </w:rPr>
        <w:t>图</w:t>
      </w:r>
      <w:r>
        <w:t>与顺序图的差别。</w:t>
      </w:r>
      <w:r>
        <w:rPr>
          <w:rFonts w:hint="eastAsia"/>
        </w:rPr>
        <w:t>状态</w:t>
      </w:r>
      <w:r>
        <w:t>图针对的是单个类，</w:t>
      </w:r>
      <w:r>
        <w:rPr>
          <w:rFonts w:hint="eastAsia"/>
        </w:rPr>
        <w:t>刻画</w:t>
      </w:r>
      <w:r>
        <w:t>了类的对象在整个生命期内可能历经的</w:t>
      </w:r>
      <w:r>
        <w:rPr>
          <w:rFonts w:hint="eastAsia"/>
        </w:rPr>
        <w:t>状态</w:t>
      </w:r>
      <w:r>
        <w:t>变化。</w:t>
      </w:r>
      <w:r>
        <w:rPr>
          <w:rFonts w:hint="eastAsia"/>
        </w:rPr>
        <w:t>顺序图</w:t>
      </w:r>
      <w:r>
        <w:t>针对的是多个类的对象，</w:t>
      </w:r>
      <w:r>
        <w:rPr>
          <w:rFonts w:hint="eastAsia"/>
        </w:rPr>
        <w:t>它们</w:t>
      </w:r>
      <w:r>
        <w:t>协作完成整个</w:t>
      </w:r>
      <w:r>
        <w:rPr>
          <w:rFonts w:hint="eastAsia"/>
        </w:rPr>
        <w:t>用例</w:t>
      </w:r>
      <w:r>
        <w:t>流程。</w:t>
      </w:r>
    </w:p>
    <w:p w14:paraId="1FEC5CCD" w14:textId="15CDC760" w:rsidR="001D1647" w:rsidRDefault="001D1647" w:rsidP="001D1647">
      <w:pPr>
        <w:ind w:firstLine="420"/>
      </w:pPr>
      <w:r>
        <w:t>教室的</w:t>
      </w:r>
      <w:r>
        <w:rPr>
          <w:rFonts w:hint="eastAsia"/>
        </w:rPr>
        <w:t>状态</w:t>
      </w:r>
      <w:r>
        <w:t>图的例子如下。</w:t>
      </w:r>
    </w:p>
    <w:p w14:paraId="6136EB4F" w14:textId="75BB6302" w:rsidR="00E91094" w:rsidRDefault="00B501AC" w:rsidP="00A340F8">
      <w:r>
        <w:object w:dxaOrig="10037" w:dyaOrig="3245" w14:anchorId="11D62166">
          <v:shape id="_x0000_i1028" type="#_x0000_t75" style="width:414.2pt;height:134pt" o:ole="">
            <v:imagedata r:id="rId14" o:title=""/>
          </v:shape>
          <o:OLEObject Type="Embed" ProgID="Visio.Drawing.11" ShapeID="_x0000_i1028" DrawAspect="Content" ObjectID="_1521440652" r:id="rId15"/>
        </w:object>
      </w:r>
    </w:p>
    <w:p w14:paraId="12EE0DF8" w14:textId="4919A609" w:rsidR="00E91094" w:rsidRPr="001C3901" w:rsidRDefault="00E91094" w:rsidP="00E91094">
      <w:pPr>
        <w:pStyle w:val="a3"/>
        <w:ind w:left="360" w:firstLineChars="0" w:firstLine="0"/>
        <w:jc w:val="center"/>
      </w:pPr>
      <w:r>
        <w:t>图</w:t>
      </w:r>
      <w:r>
        <w:t xml:space="preserve"> </w:t>
      </w:r>
      <w:r w:rsidR="00175877">
        <w:t xml:space="preserve">5-4 </w:t>
      </w:r>
      <w:r>
        <w:rPr>
          <w:rFonts w:hint="eastAsia"/>
        </w:rPr>
        <w:t>状态</w:t>
      </w:r>
      <w:r>
        <w:t>图的例子</w:t>
      </w:r>
    </w:p>
    <w:p w14:paraId="57C8F979" w14:textId="30D2316C" w:rsidR="00CA2BE3" w:rsidRDefault="00D364F9" w:rsidP="00D364F9">
      <w:pPr>
        <w:pStyle w:val="2"/>
      </w:pPr>
      <w:r>
        <w:t>软件需求规格说明</w:t>
      </w:r>
      <w:r>
        <w:rPr>
          <w:rFonts w:hint="eastAsia"/>
        </w:rPr>
        <w:t>的</w:t>
      </w:r>
      <w:r>
        <w:t>修改</w:t>
      </w:r>
    </w:p>
    <w:p w14:paraId="0C60282F" w14:textId="3AD4284F" w:rsidR="004323D5" w:rsidRDefault="007E1446" w:rsidP="007E1446">
      <w:pPr>
        <w:ind w:firstLine="420"/>
      </w:pPr>
      <w:r>
        <w:t>分析阶段的结果依旧表述在</w:t>
      </w:r>
      <w:r w:rsidRPr="001C2D94">
        <w:rPr>
          <w:b/>
          <w:i/>
        </w:rPr>
        <w:t>软件需求规格说明</w:t>
      </w:r>
      <w:r>
        <w:t>文档中，</w:t>
      </w:r>
      <w:r>
        <w:rPr>
          <w:rFonts w:hint="eastAsia"/>
        </w:rPr>
        <w:t>主要</w:t>
      </w:r>
      <w:r>
        <w:t>体现在对</w:t>
      </w:r>
      <w:r w:rsidR="00703EEF">
        <w:t>“</w:t>
      </w:r>
      <w:r>
        <w:t>系统模型</w:t>
      </w:r>
      <w:r w:rsidR="00703EEF">
        <w:t>”</w:t>
      </w:r>
      <w:r>
        <w:t>这一节的细化</w:t>
      </w:r>
      <w:r w:rsidR="001C2D94">
        <w:t>上</w:t>
      </w:r>
      <w:r>
        <w:t>。</w:t>
      </w:r>
      <w:r w:rsidR="001C2D94">
        <w:rPr>
          <w:rFonts w:hint="eastAsia"/>
        </w:rPr>
        <w:t>词汇表</w:t>
      </w:r>
      <w:r w:rsidR="001C2D94">
        <w:t>由于新识别出一些</w:t>
      </w:r>
      <w:r w:rsidR="001C2D94">
        <w:rPr>
          <w:rFonts w:hint="eastAsia"/>
        </w:rPr>
        <w:t>类</w:t>
      </w:r>
      <w:r w:rsidR="001C2D94">
        <w:t>，</w:t>
      </w:r>
      <w:r w:rsidR="001C2D94">
        <w:rPr>
          <w:rFonts w:hint="eastAsia"/>
        </w:rPr>
        <w:t>可能</w:t>
      </w:r>
      <w:r w:rsidR="001C2D94">
        <w:t>需要进一步补充。</w:t>
      </w:r>
      <w:r w:rsidR="001C2D94">
        <w:rPr>
          <w:rFonts w:hint="eastAsia"/>
        </w:rPr>
        <w:t>软件</w:t>
      </w:r>
      <w:r w:rsidR="001C2D94">
        <w:t>需求规格说明文档的其他部分也可能需要修改。</w:t>
      </w:r>
    </w:p>
    <w:p w14:paraId="781B2C06" w14:textId="77777777" w:rsidR="001C2D94" w:rsidRDefault="001C2D94" w:rsidP="007E1446">
      <w:pPr>
        <w:ind w:firstLine="420"/>
      </w:pPr>
    </w:p>
    <w:p w14:paraId="568820AE" w14:textId="4E1827DB" w:rsidR="007E1446" w:rsidRDefault="007E1446" w:rsidP="007E1446">
      <w:pPr>
        <w:pStyle w:val="a3"/>
        <w:numPr>
          <w:ilvl w:val="0"/>
          <w:numId w:val="39"/>
        </w:numPr>
        <w:ind w:firstLineChars="0"/>
      </w:pPr>
      <w:r>
        <w:t>场景</w:t>
      </w:r>
    </w:p>
    <w:p w14:paraId="3138BB2F" w14:textId="5EFFDD51" w:rsidR="007E1446" w:rsidRDefault="007E1446" w:rsidP="007E1446">
      <w:pPr>
        <w:pStyle w:val="a3"/>
        <w:ind w:left="360" w:firstLineChars="0" w:firstLine="0"/>
      </w:pPr>
      <w:r>
        <w:t>如果有补充的场景，</w:t>
      </w:r>
      <w:r>
        <w:rPr>
          <w:rFonts w:hint="eastAsia"/>
        </w:rPr>
        <w:t>在</w:t>
      </w:r>
      <w:r>
        <w:t>此处添加。</w:t>
      </w:r>
    </w:p>
    <w:p w14:paraId="0FBDCE4F" w14:textId="479084C5" w:rsidR="007E1446" w:rsidRDefault="007E1446" w:rsidP="007E1446">
      <w:pPr>
        <w:pStyle w:val="a3"/>
        <w:numPr>
          <w:ilvl w:val="0"/>
          <w:numId w:val="39"/>
        </w:numPr>
        <w:ind w:firstLineChars="0"/>
      </w:pPr>
      <w:r>
        <w:rPr>
          <w:rFonts w:hint="eastAsia"/>
        </w:rPr>
        <w:t>用例</w:t>
      </w:r>
      <w:r>
        <w:t>模型</w:t>
      </w:r>
    </w:p>
    <w:p w14:paraId="7FC78B2A" w14:textId="1F1D48E6" w:rsidR="007E1446" w:rsidRDefault="007E1446" w:rsidP="007E1446">
      <w:pPr>
        <w:pStyle w:val="a3"/>
        <w:ind w:left="360" w:firstLineChars="0" w:firstLine="0"/>
      </w:pPr>
      <w:r>
        <w:t>如果有补充和</w:t>
      </w:r>
      <w:r>
        <w:rPr>
          <w:rFonts w:hint="eastAsia"/>
        </w:rPr>
        <w:t>修改</w:t>
      </w:r>
      <w:r>
        <w:t>的用例，</w:t>
      </w:r>
      <w:r>
        <w:rPr>
          <w:rFonts w:hint="eastAsia"/>
        </w:rPr>
        <w:t>在</w:t>
      </w:r>
      <w:r>
        <w:t>此处添加。</w:t>
      </w:r>
    </w:p>
    <w:p w14:paraId="0E4245C6" w14:textId="5C04896E" w:rsidR="007E1446" w:rsidRDefault="007E1446" w:rsidP="007E1446">
      <w:pPr>
        <w:pStyle w:val="a3"/>
        <w:numPr>
          <w:ilvl w:val="0"/>
          <w:numId w:val="39"/>
        </w:numPr>
        <w:ind w:firstLineChars="0"/>
      </w:pPr>
      <w:r>
        <w:t>对象模型</w:t>
      </w:r>
    </w:p>
    <w:p w14:paraId="418256C7" w14:textId="6FD06457" w:rsidR="007E1446" w:rsidRDefault="00703EEF" w:rsidP="007E1446">
      <w:pPr>
        <w:pStyle w:val="a3"/>
        <w:ind w:left="360" w:firstLineChars="0" w:firstLine="0"/>
      </w:pPr>
      <w:r>
        <w:rPr>
          <w:rFonts w:hint="eastAsia"/>
        </w:rPr>
        <w:t>分</w:t>
      </w:r>
      <w:r>
        <w:t>类别</w:t>
      </w:r>
      <w:r w:rsidR="007E1446">
        <w:t>列出每一个类</w:t>
      </w:r>
      <w:r>
        <w:t>的介绍</w:t>
      </w:r>
    </w:p>
    <w:p w14:paraId="37882937" w14:textId="55320350" w:rsidR="00703EEF" w:rsidRDefault="00703EEF" w:rsidP="00703EEF">
      <w:pPr>
        <w:pStyle w:val="a3"/>
        <w:ind w:left="360" w:firstLineChars="0" w:firstLine="0"/>
        <w:jc w:val="center"/>
      </w:pPr>
      <w:r>
        <w:rPr>
          <w:rFonts w:hint="eastAsia"/>
        </w:rPr>
        <w:t>表</w:t>
      </w:r>
      <w:r>
        <w:t xml:space="preserve"> </w:t>
      </w:r>
      <w:r>
        <w:rPr>
          <w:rFonts w:hint="eastAsia"/>
        </w:rPr>
        <w:t>实体</w:t>
      </w:r>
      <w:r>
        <w:t>类</w:t>
      </w:r>
      <w:r>
        <w:rPr>
          <w:rFonts w:hint="eastAsia"/>
        </w:rPr>
        <w:t>定义</w:t>
      </w:r>
      <w:r>
        <w:t>表</w:t>
      </w:r>
    </w:p>
    <w:tbl>
      <w:tblPr>
        <w:tblStyle w:val="ad"/>
        <w:tblW w:w="0" w:type="auto"/>
        <w:tblInd w:w="360" w:type="dxa"/>
        <w:tblLook w:val="04A0" w:firstRow="1" w:lastRow="0" w:firstColumn="1" w:lastColumn="0" w:noHBand="0" w:noVBand="1"/>
      </w:tblPr>
      <w:tblGrid>
        <w:gridCol w:w="2074"/>
        <w:gridCol w:w="2008"/>
        <w:gridCol w:w="2075"/>
        <w:gridCol w:w="1999"/>
      </w:tblGrid>
      <w:tr w:rsidR="00703EEF" w14:paraId="4702C954" w14:textId="77777777" w:rsidTr="00703EEF">
        <w:tc>
          <w:tcPr>
            <w:tcW w:w="2074" w:type="dxa"/>
          </w:tcPr>
          <w:p w14:paraId="0A42D4CD" w14:textId="1E8D969A" w:rsidR="00703EEF" w:rsidRDefault="00703EEF" w:rsidP="00A340F8">
            <w:pPr>
              <w:pStyle w:val="a3"/>
              <w:ind w:firstLineChars="0" w:firstLine="0"/>
              <w:jc w:val="center"/>
            </w:pPr>
            <w:r>
              <w:t>实体类名称</w:t>
            </w:r>
          </w:p>
        </w:tc>
        <w:tc>
          <w:tcPr>
            <w:tcW w:w="2008" w:type="dxa"/>
          </w:tcPr>
          <w:p w14:paraId="54DC256E" w14:textId="48D47EB4" w:rsidR="00703EEF" w:rsidRDefault="00703EEF" w:rsidP="00A340F8">
            <w:pPr>
              <w:pStyle w:val="a3"/>
              <w:ind w:firstLineChars="0" w:firstLine="0"/>
              <w:jc w:val="center"/>
            </w:pPr>
            <w:r>
              <w:t>属性</w:t>
            </w:r>
          </w:p>
        </w:tc>
        <w:tc>
          <w:tcPr>
            <w:tcW w:w="2075" w:type="dxa"/>
          </w:tcPr>
          <w:p w14:paraId="40EA7DE3" w14:textId="1A9BAD2F" w:rsidR="00703EEF" w:rsidRDefault="00703EEF" w:rsidP="00A340F8">
            <w:pPr>
              <w:pStyle w:val="a3"/>
              <w:ind w:firstLineChars="0" w:firstLine="0"/>
              <w:jc w:val="center"/>
            </w:pPr>
            <w:r>
              <w:t>关联类</w:t>
            </w:r>
          </w:p>
        </w:tc>
        <w:tc>
          <w:tcPr>
            <w:tcW w:w="1999" w:type="dxa"/>
          </w:tcPr>
          <w:p w14:paraId="7EEC36E4" w14:textId="74E170E9" w:rsidR="00703EEF" w:rsidRDefault="00703EEF" w:rsidP="00A340F8">
            <w:pPr>
              <w:pStyle w:val="a3"/>
              <w:ind w:firstLineChars="0" w:firstLine="0"/>
              <w:jc w:val="center"/>
            </w:pPr>
            <w:r>
              <w:t>定义</w:t>
            </w:r>
          </w:p>
        </w:tc>
      </w:tr>
      <w:tr w:rsidR="00703EEF" w14:paraId="3B4C53E9" w14:textId="77777777" w:rsidTr="00703EEF">
        <w:tc>
          <w:tcPr>
            <w:tcW w:w="2074" w:type="dxa"/>
          </w:tcPr>
          <w:p w14:paraId="50F28923" w14:textId="77777777" w:rsidR="00703EEF" w:rsidRDefault="00703EEF" w:rsidP="007E1446">
            <w:pPr>
              <w:pStyle w:val="a3"/>
              <w:ind w:firstLineChars="0" w:firstLine="0"/>
            </w:pPr>
          </w:p>
        </w:tc>
        <w:tc>
          <w:tcPr>
            <w:tcW w:w="2008" w:type="dxa"/>
          </w:tcPr>
          <w:p w14:paraId="151F5B2E" w14:textId="77777777" w:rsidR="00703EEF" w:rsidRDefault="00703EEF" w:rsidP="007E1446">
            <w:pPr>
              <w:pStyle w:val="a3"/>
              <w:ind w:firstLineChars="0" w:firstLine="0"/>
            </w:pPr>
          </w:p>
        </w:tc>
        <w:tc>
          <w:tcPr>
            <w:tcW w:w="2075" w:type="dxa"/>
          </w:tcPr>
          <w:p w14:paraId="0383D398" w14:textId="1C94D796" w:rsidR="00703EEF" w:rsidRDefault="00703EEF" w:rsidP="007E1446">
            <w:pPr>
              <w:pStyle w:val="a3"/>
              <w:ind w:firstLineChars="0" w:firstLine="0"/>
            </w:pPr>
          </w:p>
        </w:tc>
        <w:tc>
          <w:tcPr>
            <w:tcW w:w="1999" w:type="dxa"/>
          </w:tcPr>
          <w:p w14:paraId="73591375" w14:textId="77777777" w:rsidR="00703EEF" w:rsidRDefault="00703EEF" w:rsidP="007E1446">
            <w:pPr>
              <w:pStyle w:val="a3"/>
              <w:ind w:firstLineChars="0" w:firstLine="0"/>
            </w:pPr>
          </w:p>
        </w:tc>
      </w:tr>
      <w:tr w:rsidR="00703EEF" w14:paraId="78BAF64F" w14:textId="77777777" w:rsidTr="00703EEF">
        <w:tc>
          <w:tcPr>
            <w:tcW w:w="2074" w:type="dxa"/>
          </w:tcPr>
          <w:p w14:paraId="7A3BD467" w14:textId="77777777" w:rsidR="00703EEF" w:rsidRDefault="00703EEF" w:rsidP="007E1446">
            <w:pPr>
              <w:pStyle w:val="a3"/>
              <w:ind w:firstLineChars="0" w:firstLine="0"/>
            </w:pPr>
          </w:p>
        </w:tc>
        <w:tc>
          <w:tcPr>
            <w:tcW w:w="2008" w:type="dxa"/>
          </w:tcPr>
          <w:p w14:paraId="7A227305" w14:textId="77777777" w:rsidR="00703EEF" w:rsidRDefault="00703EEF" w:rsidP="007E1446">
            <w:pPr>
              <w:pStyle w:val="a3"/>
              <w:ind w:firstLineChars="0" w:firstLine="0"/>
            </w:pPr>
          </w:p>
        </w:tc>
        <w:tc>
          <w:tcPr>
            <w:tcW w:w="2075" w:type="dxa"/>
          </w:tcPr>
          <w:p w14:paraId="64506D8D" w14:textId="6EF9A456" w:rsidR="00703EEF" w:rsidRDefault="00703EEF" w:rsidP="007E1446">
            <w:pPr>
              <w:pStyle w:val="a3"/>
              <w:ind w:firstLineChars="0" w:firstLine="0"/>
            </w:pPr>
          </w:p>
        </w:tc>
        <w:tc>
          <w:tcPr>
            <w:tcW w:w="1999" w:type="dxa"/>
          </w:tcPr>
          <w:p w14:paraId="7C87970E" w14:textId="77777777" w:rsidR="00703EEF" w:rsidRDefault="00703EEF" w:rsidP="007E1446">
            <w:pPr>
              <w:pStyle w:val="a3"/>
              <w:ind w:firstLineChars="0" w:firstLine="0"/>
            </w:pPr>
          </w:p>
        </w:tc>
      </w:tr>
    </w:tbl>
    <w:p w14:paraId="28A655DE" w14:textId="77777777" w:rsidR="00703EEF" w:rsidRDefault="00703EEF" w:rsidP="007E1446">
      <w:pPr>
        <w:pStyle w:val="a3"/>
        <w:ind w:left="360" w:firstLineChars="0" w:firstLine="0"/>
      </w:pPr>
    </w:p>
    <w:p w14:paraId="1038EDA8" w14:textId="36E8760A" w:rsidR="00703EEF" w:rsidRDefault="00703EEF" w:rsidP="00703EEF">
      <w:pPr>
        <w:pStyle w:val="a3"/>
        <w:ind w:left="360" w:firstLineChars="0" w:firstLine="0"/>
        <w:jc w:val="center"/>
      </w:pPr>
      <w:r>
        <w:t>表</w:t>
      </w:r>
      <w:r>
        <w:t xml:space="preserve">  </w:t>
      </w:r>
      <w:r>
        <w:t>边界类定义</w:t>
      </w:r>
    </w:p>
    <w:tbl>
      <w:tblPr>
        <w:tblStyle w:val="ad"/>
        <w:tblW w:w="0" w:type="auto"/>
        <w:tblInd w:w="360" w:type="dxa"/>
        <w:tblLook w:val="04A0" w:firstRow="1" w:lastRow="0" w:firstColumn="1" w:lastColumn="0" w:noHBand="0" w:noVBand="1"/>
      </w:tblPr>
      <w:tblGrid>
        <w:gridCol w:w="4078"/>
        <w:gridCol w:w="4078"/>
      </w:tblGrid>
      <w:tr w:rsidR="00703EEF" w14:paraId="3AA24471" w14:textId="77777777" w:rsidTr="00703EEF">
        <w:tc>
          <w:tcPr>
            <w:tcW w:w="4258" w:type="dxa"/>
          </w:tcPr>
          <w:p w14:paraId="3ED244E3" w14:textId="707EB75B" w:rsidR="00703EEF" w:rsidRDefault="00703EEF" w:rsidP="00703EEF">
            <w:pPr>
              <w:pStyle w:val="a3"/>
              <w:ind w:firstLineChars="0" w:firstLine="0"/>
              <w:jc w:val="center"/>
            </w:pPr>
            <w:r>
              <w:t>边界类名称</w:t>
            </w:r>
          </w:p>
        </w:tc>
        <w:tc>
          <w:tcPr>
            <w:tcW w:w="4258" w:type="dxa"/>
          </w:tcPr>
          <w:p w14:paraId="23A98D66" w14:textId="484D0216" w:rsidR="00703EEF" w:rsidRDefault="00703EEF" w:rsidP="00703EEF">
            <w:pPr>
              <w:pStyle w:val="a3"/>
              <w:ind w:firstLineChars="0" w:firstLine="0"/>
              <w:jc w:val="center"/>
            </w:pPr>
            <w:r>
              <w:t>定义</w:t>
            </w:r>
          </w:p>
        </w:tc>
      </w:tr>
      <w:tr w:rsidR="00703EEF" w14:paraId="4494DF9B" w14:textId="77777777" w:rsidTr="00703EEF">
        <w:tc>
          <w:tcPr>
            <w:tcW w:w="4258" w:type="dxa"/>
          </w:tcPr>
          <w:p w14:paraId="7E287A57" w14:textId="77777777" w:rsidR="00703EEF" w:rsidRDefault="00703EEF" w:rsidP="00703EEF">
            <w:pPr>
              <w:pStyle w:val="a3"/>
              <w:ind w:firstLineChars="0" w:firstLine="0"/>
              <w:jc w:val="center"/>
            </w:pPr>
          </w:p>
        </w:tc>
        <w:tc>
          <w:tcPr>
            <w:tcW w:w="4258" w:type="dxa"/>
          </w:tcPr>
          <w:p w14:paraId="71EA4CE5" w14:textId="77777777" w:rsidR="00703EEF" w:rsidRDefault="00703EEF" w:rsidP="00703EEF">
            <w:pPr>
              <w:pStyle w:val="a3"/>
              <w:ind w:firstLineChars="0" w:firstLine="0"/>
              <w:jc w:val="center"/>
            </w:pPr>
          </w:p>
        </w:tc>
      </w:tr>
      <w:tr w:rsidR="00703EEF" w14:paraId="7C388B27" w14:textId="77777777" w:rsidTr="00703EEF">
        <w:tc>
          <w:tcPr>
            <w:tcW w:w="4258" w:type="dxa"/>
          </w:tcPr>
          <w:p w14:paraId="1E53253D" w14:textId="77777777" w:rsidR="00703EEF" w:rsidRDefault="00703EEF" w:rsidP="00703EEF">
            <w:pPr>
              <w:pStyle w:val="a3"/>
              <w:ind w:firstLineChars="0" w:firstLine="0"/>
              <w:jc w:val="center"/>
            </w:pPr>
          </w:p>
        </w:tc>
        <w:tc>
          <w:tcPr>
            <w:tcW w:w="4258" w:type="dxa"/>
          </w:tcPr>
          <w:p w14:paraId="76C84629" w14:textId="77777777" w:rsidR="00703EEF" w:rsidRDefault="00703EEF" w:rsidP="00703EEF">
            <w:pPr>
              <w:pStyle w:val="a3"/>
              <w:ind w:firstLineChars="0" w:firstLine="0"/>
              <w:jc w:val="center"/>
            </w:pPr>
          </w:p>
        </w:tc>
      </w:tr>
    </w:tbl>
    <w:p w14:paraId="01DD6B01" w14:textId="77777777" w:rsidR="00703EEF" w:rsidRDefault="00703EEF" w:rsidP="00703EEF">
      <w:pPr>
        <w:pStyle w:val="a3"/>
        <w:ind w:left="360" w:firstLineChars="0" w:firstLine="0"/>
        <w:jc w:val="center"/>
      </w:pPr>
    </w:p>
    <w:p w14:paraId="4D55F2B6" w14:textId="33F59F73" w:rsidR="00703EEF" w:rsidRDefault="00703EEF" w:rsidP="00703EEF">
      <w:pPr>
        <w:pStyle w:val="a3"/>
        <w:ind w:left="360" w:firstLineChars="0" w:firstLine="0"/>
        <w:jc w:val="center"/>
      </w:pPr>
      <w:r>
        <w:rPr>
          <w:rFonts w:hint="eastAsia"/>
        </w:rPr>
        <w:t>表</w:t>
      </w:r>
      <w:r>
        <w:t xml:space="preserve"> </w:t>
      </w:r>
      <w:r>
        <w:rPr>
          <w:rFonts w:hint="eastAsia"/>
        </w:rPr>
        <w:t>控制类</w:t>
      </w:r>
      <w:r>
        <w:t>定义</w:t>
      </w:r>
    </w:p>
    <w:tbl>
      <w:tblPr>
        <w:tblStyle w:val="ad"/>
        <w:tblW w:w="0" w:type="auto"/>
        <w:tblInd w:w="360" w:type="dxa"/>
        <w:tblLook w:val="04A0" w:firstRow="1" w:lastRow="0" w:firstColumn="1" w:lastColumn="0" w:noHBand="0" w:noVBand="1"/>
      </w:tblPr>
      <w:tblGrid>
        <w:gridCol w:w="4078"/>
        <w:gridCol w:w="4078"/>
      </w:tblGrid>
      <w:tr w:rsidR="00703EEF" w14:paraId="53A6759F" w14:textId="77777777" w:rsidTr="00363E52">
        <w:tc>
          <w:tcPr>
            <w:tcW w:w="4258" w:type="dxa"/>
          </w:tcPr>
          <w:p w14:paraId="009E2E82" w14:textId="71E28881" w:rsidR="00703EEF" w:rsidRDefault="00703EEF" w:rsidP="00363E52">
            <w:pPr>
              <w:pStyle w:val="a3"/>
              <w:ind w:firstLineChars="0" w:firstLine="0"/>
              <w:jc w:val="center"/>
            </w:pPr>
            <w:r>
              <w:lastRenderedPageBreak/>
              <w:t>控制类名称</w:t>
            </w:r>
          </w:p>
        </w:tc>
        <w:tc>
          <w:tcPr>
            <w:tcW w:w="4258" w:type="dxa"/>
          </w:tcPr>
          <w:p w14:paraId="4F6AEA2C" w14:textId="77777777" w:rsidR="00703EEF" w:rsidRDefault="00703EEF" w:rsidP="00363E52">
            <w:pPr>
              <w:pStyle w:val="a3"/>
              <w:ind w:firstLineChars="0" w:firstLine="0"/>
              <w:jc w:val="center"/>
            </w:pPr>
            <w:r>
              <w:t>定义</w:t>
            </w:r>
          </w:p>
        </w:tc>
      </w:tr>
      <w:tr w:rsidR="00703EEF" w14:paraId="151024DD" w14:textId="77777777" w:rsidTr="00363E52">
        <w:tc>
          <w:tcPr>
            <w:tcW w:w="4258" w:type="dxa"/>
          </w:tcPr>
          <w:p w14:paraId="33FB3FAF" w14:textId="77777777" w:rsidR="00703EEF" w:rsidRDefault="00703EEF" w:rsidP="00363E52">
            <w:pPr>
              <w:pStyle w:val="a3"/>
              <w:ind w:firstLineChars="0" w:firstLine="0"/>
              <w:jc w:val="center"/>
            </w:pPr>
          </w:p>
        </w:tc>
        <w:tc>
          <w:tcPr>
            <w:tcW w:w="4258" w:type="dxa"/>
          </w:tcPr>
          <w:p w14:paraId="48C6FE21" w14:textId="77777777" w:rsidR="00703EEF" w:rsidRDefault="00703EEF" w:rsidP="00363E52">
            <w:pPr>
              <w:pStyle w:val="a3"/>
              <w:ind w:firstLineChars="0" w:firstLine="0"/>
              <w:jc w:val="center"/>
            </w:pPr>
          </w:p>
        </w:tc>
      </w:tr>
      <w:tr w:rsidR="00703EEF" w14:paraId="34DEC83F" w14:textId="77777777" w:rsidTr="00363E52">
        <w:tc>
          <w:tcPr>
            <w:tcW w:w="4258" w:type="dxa"/>
          </w:tcPr>
          <w:p w14:paraId="2762E2D7" w14:textId="77777777" w:rsidR="00703EEF" w:rsidRDefault="00703EEF" w:rsidP="00363E52">
            <w:pPr>
              <w:pStyle w:val="a3"/>
              <w:ind w:firstLineChars="0" w:firstLine="0"/>
              <w:jc w:val="center"/>
            </w:pPr>
          </w:p>
        </w:tc>
        <w:tc>
          <w:tcPr>
            <w:tcW w:w="4258" w:type="dxa"/>
          </w:tcPr>
          <w:p w14:paraId="17A5208F" w14:textId="77777777" w:rsidR="00703EEF" w:rsidRDefault="00703EEF" w:rsidP="00363E52">
            <w:pPr>
              <w:pStyle w:val="a3"/>
              <w:ind w:firstLineChars="0" w:firstLine="0"/>
              <w:jc w:val="center"/>
            </w:pPr>
          </w:p>
        </w:tc>
      </w:tr>
    </w:tbl>
    <w:p w14:paraId="70F2DF82" w14:textId="77777777" w:rsidR="00703EEF" w:rsidRDefault="00703EEF" w:rsidP="00703EEF">
      <w:pPr>
        <w:pStyle w:val="a3"/>
        <w:ind w:left="360" w:firstLineChars="0" w:firstLine="0"/>
        <w:jc w:val="center"/>
      </w:pPr>
    </w:p>
    <w:p w14:paraId="5B0433D6" w14:textId="6DB8D497" w:rsidR="00703EEF" w:rsidRDefault="00703EEF" w:rsidP="00703EEF">
      <w:pPr>
        <w:pStyle w:val="a3"/>
        <w:ind w:left="360" w:firstLineChars="0" w:firstLine="0"/>
      </w:pPr>
      <w:r>
        <w:rPr>
          <w:rFonts w:hint="eastAsia"/>
        </w:rPr>
        <w:t>列表</w:t>
      </w:r>
      <w:r>
        <w:t>方式介绍完</w:t>
      </w:r>
      <w:r>
        <w:rPr>
          <w:rFonts w:hint="eastAsia"/>
        </w:rPr>
        <w:t>类</w:t>
      </w:r>
      <w:r>
        <w:t>后，</w:t>
      </w:r>
      <w:r>
        <w:rPr>
          <w:rFonts w:hint="eastAsia"/>
        </w:rPr>
        <w:t>画</w:t>
      </w:r>
      <w:r w:rsidR="007E1446">
        <w:rPr>
          <w:rFonts w:hint="eastAsia"/>
        </w:rPr>
        <w:t>出</w:t>
      </w:r>
      <w:r>
        <w:t>一张</w:t>
      </w:r>
      <w:r w:rsidR="007E1446">
        <w:t>类图</w:t>
      </w:r>
      <w:r>
        <w:t>。</w:t>
      </w:r>
    </w:p>
    <w:p w14:paraId="03DB46AD" w14:textId="77777777" w:rsidR="001C2D94" w:rsidRDefault="001C2D94" w:rsidP="00703EEF">
      <w:pPr>
        <w:pStyle w:val="a3"/>
        <w:ind w:left="360" w:firstLineChars="0" w:firstLine="0"/>
      </w:pPr>
    </w:p>
    <w:p w14:paraId="351917BB" w14:textId="65FFFB50" w:rsidR="007E1446" w:rsidRPr="001C2D94" w:rsidRDefault="007E1446" w:rsidP="007E1446">
      <w:pPr>
        <w:pStyle w:val="a3"/>
        <w:numPr>
          <w:ilvl w:val="0"/>
          <w:numId w:val="39"/>
        </w:numPr>
        <w:ind w:firstLineChars="0"/>
        <w:rPr>
          <w:b/>
        </w:rPr>
      </w:pPr>
      <w:r w:rsidRPr="001C2D94">
        <w:rPr>
          <w:b/>
        </w:rPr>
        <w:t>动态模型</w:t>
      </w:r>
    </w:p>
    <w:p w14:paraId="4B9149CE" w14:textId="2E259FCA" w:rsidR="00532021" w:rsidRDefault="00532021" w:rsidP="00532021">
      <w:pPr>
        <w:pStyle w:val="a3"/>
        <w:numPr>
          <w:ilvl w:val="0"/>
          <w:numId w:val="40"/>
        </w:numPr>
        <w:ind w:firstLineChars="0"/>
      </w:pPr>
      <w:r>
        <w:rPr>
          <w:rFonts w:hint="eastAsia"/>
        </w:rPr>
        <w:t>系统</w:t>
      </w:r>
      <w:r>
        <w:t>顺序图</w:t>
      </w:r>
      <w:r w:rsidR="00FC3E80">
        <w:t>与操作契约</w:t>
      </w:r>
    </w:p>
    <w:p w14:paraId="5BF0DEF6" w14:textId="36B24BCF" w:rsidR="00FC3E80" w:rsidRDefault="00FC3E80" w:rsidP="00FC3E80">
      <w:pPr>
        <w:pStyle w:val="a3"/>
        <w:numPr>
          <w:ilvl w:val="0"/>
          <w:numId w:val="44"/>
        </w:numPr>
        <w:ind w:firstLineChars="0"/>
      </w:pPr>
      <w:r>
        <w:rPr>
          <w:rFonts w:hint="eastAsia"/>
        </w:rPr>
        <w:t>用例</w:t>
      </w:r>
      <w:r>
        <w:t>X</w:t>
      </w:r>
    </w:p>
    <w:p w14:paraId="4B45768D" w14:textId="401F6EC3" w:rsidR="00703EEF" w:rsidRDefault="00FC3E80" w:rsidP="00FC3E80">
      <w:pPr>
        <w:pStyle w:val="a3"/>
        <w:numPr>
          <w:ilvl w:val="0"/>
          <w:numId w:val="45"/>
        </w:numPr>
        <w:ind w:firstLineChars="0"/>
      </w:pPr>
      <w:r>
        <w:t>为</w:t>
      </w:r>
      <w:r w:rsidR="00703EEF">
        <w:t>每一个用例画出一张</w:t>
      </w:r>
      <w:r w:rsidR="00703EEF">
        <w:rPr>
          <w:rFonts w:hint="eastAsia"/>
        </w:rPr>
        <w:t>系统顺序</w:t>
      </w:r>
      <w:r w:rsidR="00703EEF">
        <w:t>图</w:t>
      </w:r>
    </w:p>
    <w:p w14:paraId="486232AE" w14:textId="0FBCE925" w:rsidR="00FC3E80" w:rsidRDefault="00FC3E80" w:rsidP="00FC3E80">
      <w:pPr>
        <w:pStyle w:val="a3"/>
        <w:numPr>
          <w:ilvl w:val="0"/>
          <w:numId w:val="45"/>
        </w:numPr>
        <w:ind w:firstLineChars="0"/>
      </w:pPr>
      <w:r>
        <w:rPr>
          <w:rFonts w:hint="eastAsia"/>
        </w:rPr>
        <w:t>为</w:t>
      </w:r>
      <w:r>
        <w:t>该用例中的系统消息</w:t>
      </w:r>
      <w:r>
        <w:rPr>
          <w:rFonts w:hint="eastAsia"/>
        </w:rPr>
        <w:t>定义</w:t>
      </w:r>
      <w:r>
        <w:t>操作契约</w:t>
      </w:r>
    </w:p>
    <w:p w14:paraId="7803798A" w14:textId="3EAFC8B9" w:rsidR="00175877" w:rsidRDefault="00532021" w:rsidP="00175877">
      <w:pPr>
        <w:pStyle w:val="a3"/>
        <w:numPr>
          <w:ilvl w:val="0"/>
          <w:numId w:val="40"/>
        </w:numPr>
        <w:ind w:firstLineChars="0"/>
      </w:pPr>
      <w:r>
        <w:rPr>
          <w:rFonts w:hint="eastAsia"/>
        </w:rPr>
        <w:t>顺序图</w:t>
      </w:r>
    </w:p>
    <w:p w14:paraId="4C334EA1" w14:textId="05E31D2B" w:rsidR="00703EEF" w:rsidRDefault="00175877" w:rsidP="001C2D94">
      <w:pPr>
        <w:ind w:firstLine="420"/>
      </w:pPr>
      <w:r>
        <w:rPr>
          <w:rFonts w:hint="eastAsia"/>
        </w:rPr>
        <w:t>围绕</w:t>
      </w:r>
      <w:r w:rsidR="00703EEF">
        <w:t>上述系统顺序图</w:t>
      </w:r>
      <w:r>
        <w:rPr>
          <w:rFonts w:hint="eastAsia"/>
        </w:rPr>
        <w:t>，</w:t>
      </w:r>
      <w:r>
        <w:t>为</w:t>
      </w:r>
      <w:r>
        <w:rPr>
          <w:rFonts w:hint="eastAsia"/>
        </w:rPr>
        <w:t>其中</w:t>
      </w:r>
      <w:r w:rsidR="00703EEF">
        <w:t>每一个系统消息</w:t>
      </w:r>
      <w:r>
        <w:rPr>
          <w:rFonts w:hint="eastAsia"/>
        </w:rPr>
        <w:t>单独</w:t>
      </w:r>
      <w:r>
        <w:t>画一张</w:t>
      </w:r>
      <w:r w:rsidR="00703EEF">
        <w:t>顺序图</w:t>
      </w:r>
      <w:r>
        <w:rPr>
          <w:rFonts w:hint="eastAsia"/>
        </w:rPr>
        <w:t>。</w:t>
      </w:r>
      <w:r w:rsidR="00703EEF">
        <w:t>。</w:t>
      </w:r>
    </w:p>
    <w:p w14:paraId="6F03A309" w14:textId="799286CE" w:rsidR="00532021" w:rsidRDefault="00532021" w:rsidP="00532021">
      <w:pPr>
        <w:pStyle w:val="a3"/>
        <w:numPr>
          <w:ilvl w:val="0"/>
          <w:numId w:val="40"/>
        </w:numPr>
        <w:ind w:firstLineChars="0"/>
      </w:pPr>
      <w:r>
        <w:rPr>
          <w:rFonts w:hint="eastAsia"/>
        </w:rPr>
        <w:t>状态图</w:t>
      </w:r>
    </w:p>
    <w:p w14:paraId="1C6C9C1C" w14:textId="764A344E" w:rsidR="00703EEF" w:rsidRDefault="00703EEF" w:rsidP="00703EEF">
      <w:pPr>
        <w:ind w:firstLine="360"/>
      </w:pPr>
      <w:r>
        <w:t>给出某些</w:t>
      </w:r>
      <w:r w:rsidR="00175877">
        <w:rPr>
          <w:rFonts w:hint="eastAsia"/>
        </w:rPr>
        <w:t>具有</w:t>
      </w:r>
      <w:r w:rsidR="00175877">
        <w:t>复杂状态的</w:t>
      </w:r>
      <w:r>
        <w:t>类的状态图</w:t>
      </w:r>
    </w:p>
    <w:p w14:paraId="0E331F43" w14:textId="77777777" w:rsidR="001C2D94" w:rsidRDefault="001C2D94" w:rsidP="00703EEF">
      <w:pPr>
        <w:ind w:firstLine="360"/>
      </w:pPr>
    </w:p>
    <w:p w14:paraId="2859114B" w14:textId="213D99A1" w:rsidR="007E1446" w:rsidRPr="001C2D94" w:rsidRDefault="007E1446" w:rsidP="007E1446">
      <w:pPr>
        <w:pStyle w:val="a3"/>
        <w:numPr>
          <w:ilvl w:val="0"/>
          <w:numId w:val="39"/>
        </w:numPr>
        <w:ind w:firstLineChars="0"/>
        <w:rPr>
          <w:b/>
        </w:rPr>
      </w:pPr>
      <w:r w:rsidRPr="001C2D94">
        <w:rPr>
          <w:b/>
        </w:rPr>
        <w:t>用户界面</w:t>
      </w:r>
    </w:p>
    <w:p w14:paraId="054A7477" w14:textId="39665D36" w:rsidR="00532021" w:rsidRDefault="00703EEF" w:rsidP="00703EEF">
      <w:pPr>
        <w:ind w:firstLine="360"/>
      </w:pPr>
      <w:r>
        <w:rPr>
          <w:rFonts w:hint="eastAsia"/>
        </w:rPr>
        <w:t>在</w:t>
      </w:r>
      <w:r>
        <w:t>需求获取阶段的基础上，</w:t>
      </w:r>
      <w:r w:rsidR="00532021">
        <w:t>进一步细化界面</w:t>
      </w:r>
      <w:r>
        <w:t>。</w:t>
      </w:r>
    </w:p>
    <w:sectPr w:rsidR="00532021" w:rsidSect="00D8636D">
      <w:pgSz w:w="11900" w:h="16840"/>
      <w:pgMar w:top="1440" w:right="1800" w:bottom="1440" w:left="1800" w:header="851" w:footer="992" w:gutter="0"/>
      <w:cols w:space="425"/>
      <w:docGrid w:type="lines" w:linePitch="423"/>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0C1A86" w14:textId="77777777" w:rsidR="001809D6" w:rsidRDefault="001809D6" w:rsidP="00363E52">
      <w:r>
        <w:separator/>
      </w:r>
    </w:p>
  </w:endnote>
  <w:endnote w:type="continuationSeparator" w:id="0">
    <w:p w14:paraId="53A847D2" w14:textId="77777777" w:rsidR="001809D6" w:rsidRDefault="001809D6" w:rsidP="00363E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仿宋">
    <w:charset w:val="86"/>
    <w:family w:val="auto"/>
    <w:pitch w:val="variable"/>
    <w:sig w:usb0="800002BF" w:usb1="38CF7CFA" w:usb2="00000016" w:usb3="00000000" w:csb0="00040001" w:csb1="00000000"/>
  </w:font>
  <w:font w:name="Cambria">
    <w:panose1 w:val="02040503050406030204"/>
    <w:charset w:val="00"/>
    <w:family w:val="auto"/>
    <w:pitch w:val="variable"/>
    <w:sig w:usb0="E00002FF" w:usb1="400004FF" w:usb2="00000000" w:usb3="00000000" w:csb0="0000019F"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Helvetica">
    <w:panose1 w:val="00000000000000000000"/>
    <w:charset w:val="00"/>
    <w:family w:val="auto"/>
    <w:pitch w:val="variable"/>
    <w:sig w:usb0="E00002FF" w:usb1="5000785B" w:usb2="00000000" w:usb3="00000000" w:csb0="0000019F" w:csb1="00000000"/>
  </w:font>
  <w:font w:name="楷体">
    <w:charset w:val="86"/>
    <w:family w:val="auto"/>
    <w:pitch w:val="variable"/>
    <w:sig w:usb0="800002BF" w:usb1="38CF7CFA" w:usb2="00000016" w:usb3="00000000" w:csb0="00040001" w:csb1="00000000"/>
  </w:font>
  <w:font w:name="黑体">
    <w:charset w:val="88"/>
    <w:family w:val="auto"/>
    <w:pitch w:val="variable"/>
    <w:sig w:usb0="800002BF" w:usb1="38CF7CFA" w:usb2="00000016" w:usb3="00000000" w:csb0="00140001"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BC07C9" w14:textId="77777777" w:rsidR="001809D6" w:rsidRDefault="001809D6" w:rsidP="00363E52">
      <w:r>
        <w:separator/>
      </w:r>
    </w:p>
  </w:footnote>
  <w:footnote w:type="continuationSeparator" w:id="0">
    <w:p w14:paraId="5ACFE255" w14:textId="77777777" w:rsidR="001809D6" w:rsidRDefault="001809D6" w:rsidP="00363E52">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D70ECB6A"/>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nsid w:val="0213505C"/>
    <w:multiLevelType w:val="multilevel"/>
    <w:tmpl w:val="0213505C"/>
    <w:lvl w:ilvl="0">
      <w:start w:val="1"/>
      <w:numFmt w:val="bullet"/>
      <w:lvlText w:val=""/>
      <w:lvlJc w:val="left"/>
      <w:pPr>
        <w:tabs>
          <w:tab w:val="num" w:pos="0"/>
        </w:tabs>
        <w:ind w:left="0" w:firstLine="0"/>
      </w:pPr>
      <w:rPr>
        <w:rFonts w:ascii="Wingdings" w:hAnsi="Wingdings" w:hint="default"/>
        <w:sz w:val="24"/>
        <w:szCs w:val="24"/>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
    <w:nsid w:val="0A3B1EF2"/>
    <w:multiLevelType w:val="hybridMultilevel"/>
    <w:tmpl w:val="F6B4FFBE"/>
    <w:lvl w:ilvl="0" w:tplc="F77C1BE8">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nsid w:val="0A767C1A"/>
    <w:multiLevelType w:val="multilevel"/>
    <w:tmpl w:val="7E363CF0"/>
    <w:lvl w:ilvl="0">
      <w:start w:val="4"/>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4"/>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nsid w:val="0B340140"/>
    <w:multiLevelType w:val="hybridMultilevel"/>
    <w:tmpl w:val="2668F20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nsid w:val="0E161586"/>
    <w:multiLevelType w:val="hybridMultilevel"/>
    <w:tmpl w:val="8BD4B37C"/>
    <w:lvl w:ilvl="0" w:tplc="C7827554">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nsid w:val="0E9A5823"/>
    <w:multiLevelType w:val="hybridMultilevel"/>
    <w:tmpl w:val="0D76BB6C"/>
    <w:lvl w:ilvl="0" w:tplc="BA689C5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nsid w:val="0EAB6228"/>
    <w:multiLevelType w:val="hybridMultilevel"/>
    <w:tmpl w:val="DAF0D9A6"/>
    <w:lvl w:ilvl="0" w:tplc="D1A41BFC">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nsid w:val="0FE27729"/>
    <w:multiLevelType w:val="hybridMultilevel"/>
    <w:tmpl w:val="D06EC22A"/>
    <w:lvl w:ilvl="0" w:tplc="61A2044A">
      <w:start w:val="1"/>
      <w:numFmt w:val="decimal"/>
      <w:lvlText w:val="（%1）"/>
      <w:lvlJc w:val="left"/>
      <w:pPr>
        <w:ind w:left="1145"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
    <w:nsid w:val="112F6E78"/>
    <w:multiLevelType w:val="hybridMultilevel"/>
    <w:tmpl w:val="E93C304E"/>
    <w:lvl w:ilvl="0" w:tplc="43929836">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nsid w:val="132D6725"/>
    <w:multiLevelType w:val="hybridMultilevel"/>
    <w:tmpl w:val="5AA4DDA0"/>
    <w:lvl w:ilvl="0" w:tplc="12FEF2FC">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nsid w:val="15272139"/>
    <w:multiLevelType w:val="hybridMultilevel"/>
    <w:tmpl w:val="081677EC"/>
    <w:lvl w:ilvl="0" w:tplc="EACC3A4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nsid w:val="19517FAB"/>
    <w:multiLevelType w:val="hybridMultilevel"/>
    <w:tmpl w:val="0E8EACE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nsid w:val="1B4B4172"/>
    <w:multiLevelType w:val="multilevel"/>
    <w:tmpl w:val="97285976"/>
    <w:lvl w:ilvl="0">
      <w:start w:val="1"/>
      <w:numFmt w:val="decimal"/>
      <w:lvlText w:val="%1."/>
      <w:lvlJc w:val="left"/>
      <w:pPr>
        <w:tabs>
          <w:tab w:val="num" w:pos="420"/>
        </w:tabs>
        <w:ind w:left="420" w:hanging="420"/>
      </w:pPr>
      <w:rPr>
        <w:rFonts w:ascii="仿宋" w:eastAsia="仿宋" w:hAnsi="仿宋" w:cstheme="minorBidi"/>
      </w:rPr>
    </w:lvl>
    <w:lvl w:ilvl="1">
      <w:start w:val="1"/>
      <w:numFmt w:val="bullet"/>
      <w:lvlText w:val=""/>
      <w:lvlJc w:val="left"/>
      <w:pPr>
        <w:tabs>
          <w:tab w:val="num" w:pos="420"/>
        </w:tabs>
        <w:ind w:left="420" w:firstLine="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nsid w:val="216E3F73"/>
    <w:multiLevelType w:val="hybridMultilevel"/>
    <w:tmpl w:val="751079B2"/>
    <w:lvl w:ilvl="0" w:tplc="40A8CFD8">
      <w:start w:val="1"/>
      <w:numFmt w:val="decimal"/>
      <w:lvlText w:val="%1）"/>
      <w:lvlJc w:val="left"/>
      <w:pPr>
        <w:ind w:left="720" w:hanging="720"/>
      </w:pPr>
      <w:rPr>
        <w:rFonts w:asciiTheme="minorHAnsi" w:eastAsiaTheme="minorEastAsia" w:hAnsiTheme="minorHAnsi" w:cstheme="minorBidi"/>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5">
    <w:nsid w:val="2A11063F"/>
    <w:multiLevelType w:val="multilevel"/>
    <w:tmpl w:val="CF0222C0"/>
    <w:lvl w:ilvl="0">
      <w:start w:val="1"/>
      <w:numFmt w:val="decimal"/>
      <w:lvlText w:val="%1."/>
      <w:lvlJc w:val="left"/>
      <w:pPr>
        <w:ind w:left="360" w:hanging="360"/>
      </w:pPr>
      <w:rPr>
        <w:rFonts w:hint="default"/>
      </w:rPr>
    </w:lvl>
    <w:lvl w:ilvl="1">
      <w:start w:val="3"/>
      <w:numFmt w:val="decimal"/>
      <w:isLgl/>
      <w:lvlText w:val="%1.%2"/>
      <w:lvlJc w:val="left"/>
      <w:pPr>
        <w:ind w:left="620" w:hanging="620"/>
      </w:pPr>
      <w:rPr>
        <w:rFonts w:hint="eastAsia"/>
      </w:rPr>
    </w:lvl>
    <w:lvl w:ilvl="2">
      <w:start w:val="2"/>
      <w:numFmt w:val="decimal"/>
      <w:isLgl/>
      <w:lvlText w:val="%1.%2.%3"/>
      <w:lvlJc w:val="left"/>
      <w:pPr>
        <w:ind w:left="720" w:hanging="720"/>
      </w:pPr>
      <w:rPr>
        <w:rFonts w:hint="eastAsia"/>
      </w:rPr>
    </w:lvl>
    <w:lvl w:ilvl="3">
      <w:start w:val="1"/>
      <w:numFmt w:val="decimal"/>
      <w:isLgl/>
      <w:lvlText w:val="%1.%2.%3.%4"/>
      <w:lvlJc w:val="left"/>
      <w:pPr>
        <w:ind w:left="1080" w:hanging="1080"/>
      </w:pPr>
      <w:rPr>
        <w:rFonts w:hint="eastAsia"/>
      </w:rPr>
    </w:lvl>
    <w:lvl w:ilvl="4">
      <w:start w:val="1"/>
      <w:numFmt w:val="decimal"/>
      <w:isLgl/>
      <w:lvlText w:val="%1.%2.%3.%4.%5"/>
      <w:lvlJc w:val="left"/>
      <w:pPr>
        <w:ind w:left="1080" w:hanging="1080"/>
      </w:pPr>
      <w:rPr>
        <w:rFonts w:hint="eastAsia"/>
      </w:rPr>
    </w:lvl>
    <w:lvl w:ilvl="5">
      <w:start w:val="1"/>
      <w:numFmt w:val="decimal"/>
      <w:isLgl/>
      <w:lvlText w:val="%1.%2.%3.%4.%5.%6"/>
      <w:lvlJc w:val="left"/>
      <w:pPr>
        <w:ind w:left="1440" w:hanging="1440"/>
      </w:pPr>
      <w:rPr>
        <w:rFonts w:hint="eastAsia"/>
      </w:rPr>
    </w:lvl>
    <w:lvl w:ilvl="6">
      <w:start w:val="1"/>
      <w:numFmt w:val="decimal"/>
      <w:isLgl/>
      <w:lvlText w:val="%1.%2.%3.%4.%5.%6.%7"/>
      <w:lvlJc w:val="left"/>
      <w:pPr>
        <w:ind w:left="1440" w:hanging="1440"/>
      </w:pPr>
      <w:rPr>
        <w:rFonts w:hint="eastAsia"/>
      </w:rPr>
    </w:lvl>
    <w:lvl w:ilvl="7">
      <w:start w:val="1"/>
      <w:numFmt w:val="decimal"/>
      <w:isLgl/>
      <w:lvlText w:val="%1.%2.%3.%4.%5.%6.%7.%8"/>
      <w:lvlJc w:val="left"/>
      <w:pPr>
        <w:ind w:left="1800" w:hanging="1800"/>
      </w:pPr>
      <w:rPr>
        <w:rFonts w:hint="eastAsia"/>
      </w:rPr>
    </w:lvl>
    <w:lvl w:ilvl="8">
      <w:start w:val="1"/>
      <w:numFmt w:val="decimal"/>
      <w:isLgl/>
      <w:lvlText w:val="%1.%2.%3.%4.%5.%6.%7.%8.%9"/>
      <w:lvlJc w:val="left"/>
      <w:pPr>
        <w:ind w:left="1800" w:hanging="1800"/>
      </w:pPr>
      <w:rPr>
        <w:rFonts w:hint="eastAsia"/>
      </w:rPr>
    </w:lvl>
  </w:abstractNum>
  <w:abstractNum w:abstractNumId="16">
    <w:nsid w:val="2E290D04"/>
    <w:multiLevelType w:val="hybridMultilevel"/>
    <w:tmpl w:val="0F60256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nsid w:val="308B025D"/>
    <w:multiLevelType w:val="hybridMultilevel"/>
    <w:tmpl w:val="BB66D3A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nsid w:val="30C540B2"/>
    <w:multiLevelType w:val="hybridMultilevel"/>
    <w:tmpl w:val="5D829A74"/>
    <w:lvl w:ilvl="0" w:tplc="57CED906">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9">
    <w:nsid w:val="36341995"/>
    <w:multiLevelType w:val="hybridMultilevel"/>
    <w:tmpl w:val="26FACA5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nsid w:val="41E246AD"/>
    <w:multiLevelType w:val="hybridMultilevel"/>
    <w:tmpl w:val="C37E6E0E"/>
    <w:lvl w:ilvl="0" w:tplc="478067CE">
      <w:start w:val="1"/>
      <w:numFmt w:val="decimal"/>
      <w:lvlText w:val="（%1）"/>
      <w:lvlJc w:val="left"/>
      <w:pPr>
        <w:ind w:left="720" w:hanging="720"/>
      </w:pPr>
      <w:rPr>
        <w:rFonts w:hint="default"/>
      </w:rPr>
    </w:lvl>
    <w:lvl w:ilvl="1" w:tplc="04090019">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1">
    <w:nsid w:val="43624EC4"/>
    <w:multiLevelType w:val="multilevel"/>
    <w:tmpl w:val="43624EC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2">
    <w:nsid w:val="44A10BE1"/>
    <w:multiLevelType w:val="hybridMultilevel"/>
    <w:tmpl w:val="823EF58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nsid w:val="44A240BE"/>
    <w:multiLevelType w:val="hybridMultilevel"/>
    <w:tmpl w:val="D292A7F2"/>
    <w:lvl w:ilvl="0" w:tplc="E318BA26">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4">
    <w:nsid w:val="48CE51FF"/>
    <w:multiLevelType w:val="hybridMultilevel"/>
    <w:tmpl w:val="AF4EC9C6"/>
    <w:lvl w:ilvl="0" w:tplc="04090001">
      <w:start w:val="1"/>
      <w:numFmt w:val="bullet"/>
      <w:lvlText w:val=""/>
      <w:lvlJc w:val="left"/>
      <w:pPr>
        <w:ind w:left="480" w:hanging="480"/>
      </w:pPr>
      <w:rPr>
        <w:rFonts w:ascii="Wingdings" w:hAnsi="Wingdings" w:hint="default"/>
      </w:rPr>
    </w:lvl>
    <w:lvl w:ilvl="1" w:tplc="F0A2248A">
      <w:start w:val="9"/>
      <w:numFmt w:val="bullet"/>
      <w:lvlText w:val="•"/>
      <w:lvlJc w:val="left"/>
      <w:pPr>
        <w:ind w:left="900" w:hanging="420"/>
      </w:pPr>
      <w:rPr>
        <w:rFonts w:ascii="Cambria" w:eastAsiaTheme="minorEastAsia" w:hAnsi="Cambria" w:cstheme="minorBidi"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nsid w:val="4ABB25E2"/>
    <w:multiLevelType w:val="hybridMultilevel"/>
    <w:tmpl w:val="63367894"/>
    <w:lvl w:ilvl="0" w:tplc="FE70CDD8">
      <w:start w:val="3"/>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6">
    <w:nsid w:val="4D2C4A01"/>
    <w:multiLevelType w:val="hybridMultilevel"/>
    <w:tmpl w:val="204ECECA"/>
    <w:lvl w:ilvl="0" w:tplc="319EE9C2">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7">
    <w:nsid w:val="4D626CCF"/>
    <w:multiLevelType w:val="multilevel"/>
    <w:tmpl w:val="9D2043BE"/>
    <w:lvl w:ilvl="0">
      <w:start w:val="5"/>
      <w:numFmt w:val="decimal"/>
      <w:pStyle w:val="1"/>
      <w:lvlText w:val="%1"/>
      <w:lvlJc w:val="left"/>
      <w:pPr>
        <w:ind w:left="0" w:hanging="567"/>
      </w:pPr>
      <w:rPr>
        <w:rFonts w:hint="eastAsia"/>
        <w:color w:val="FFFFFF" w:themeColor="background1"/>
      </w:rPr>
    </w:lvl>
    <w:lvl w:ilvl="1">
      <w:start w:val="1"/>
      <w:numFmt w:val="decimal"/>
      <w:pStyle w:val="2"/>
      <w:suff w:val="space"/>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8">
    <w:nsid w:val="4D836A59"/>
    <w:multiLevelType w:val="hybridMultilevel"/>
    <w:tmpl w:val="36B0741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nsid w:val="50093307"/>
    <w:multiLevelType w:val="hybridMultilevel"/>
    <w:tmpl w:val="6D944A52"/>
    <w:lvl w:ilvl="0" w:tplc="49EA0490">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0">
    <w:nsid w:val="547E2EFC"/>
    <w:multiLevelType w:val="hybridMultilevel"/>
    <w:tmpl w:val="171001A6"/>
    <w:lvl w:ilvl="0" w:tplc="38E2BB6E">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1">
    <w:nsid w:val="55101355"/>
    <w:multiLevelType w:val="hybridMultilevel"/>
    <w:tmpl w:val="E92CC046"/>
    <w:lvl w:ilvl="0" w:tplc="9118B1FE">
      <w:start w:val="3"/>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2">
    <w:nsid w:val="5D140BE2"/>
    <w:multiLevelType w:val="hybridMultilevel"/>
    <w:tmpl w:val="862A8DEA"/>
    <w:lvl w:ilvl="0" w:tplc="319EE9C2">
      <w:start w:val="3"/>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3">
    <w:nsid w:val="5D485139"/>
    <w:multiLevelType w:val="hybridMultilevel"/>
    <w:tmpl w:val="65ACEE9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
    <w:nsid w:val="61344EFC"/>
    <w:multiLevelType w:val="hybridMultilevel"/>
    <w:tmpl w:val="0D5E5180"/>
    <w:lvl w:ilvl="0" w:tplc="86E20F3E">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5">
    <w:nsid w:val="633C4FBE"/>
    <w:multiLevelType w:val="hybridMultilevel"/>
    <w:tmpl w:val="119CDA4C"/>
    <w:lvl w:ilvl="0" w:tplc="5E80B3B0">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6">
    <w:nsid w:val="659D0396"/>
    <w:multiLevelType w:val="hybridMultilevel"/>
    <w:tmpl w:val="F83843F4"/>
    <w:lvl w:ilvl="0" w:tplc="D4322C5A">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7">
    <w:nsid w:val="69384CF9"/>
    <w:multiLevelType w:val="hybridMultilevel"/>
    <w:tmpl w:val="1428B242"/>
    <w:lvl w:ilvl="0" w:tplc="1C0C5D06">
      <w:start w:val="2"/>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8">
    <w:nsid w:val="6B172B92"/>
    <w:multiLevelType w:val="hybridMultilevel"/>
    <w:tmpl w:val="77F807B0"/>
    <w:lvl w:ilvl="0" w:tplc="26143B2E">
      <w:start w:val="1"/>
      <w:numFmt w:val="bullet"/>
      <w:lvlText w:val=""/>
      <w:lvlJc w:val="left"/>
      <w:pPr>
        <w:tabs>
          <w:tab w:val="num" w:pos="720"/>
        </w:tabs>
        <w:ind w:left="720" w:hanging="360"/>
      </w:pPr>
      <w:rPr>
        <w:rFonts w:ascii="Wingdings" w:hAnsi="Wingdings" w:hint="default"/>
      </w:rPr>
    </w:lvl>
    <w:lvl w:ilvl="1" w:tplc="A3EAE8BE" w:tentative="1">
      <w:start w:val="1"/>
      <w:numFmt w:val="bullet"/>
      <w:lvlText w:val=""/>
      <w:lvlJc w:val="left"/>
      <w:pPr>
        <w:tabs>
          <w:tab w:val="num" w:pos="1440"/>
        </w:tabs>
        <w:ind w:left="1440" w:hanging="360"/>
      </w:pPr>
      <w:rPr>
        <w:rFonts w:ascii="Wingdings" w:hAnsi="Wingdings" w:hint="default"/>
      </w:rPr>
    </w:lvl>
    <w:lvl w:ilvl="2" w:tplc="76C03A44" w:tentative="1">
      <w:start w:val="1"/>
      <w:numFmt w:val="bullet"/>
      <w:lvlText w:val=""/>
      <w:lvlJc w:val="left"/>
      <w:pPr>
        <w:tabs>
          <w:tab w:val="num" w:pos="2160"/>
        </w:tabs>
        <w:ind w:left="2160" w:hanging="360"/>
      </w:pPr>
      <w:rPr>
        <w:rFonts w:ascii="Wingdings" w:hAnsi="Wingdings" w:hint="default"/>
      </w:rPr>
    </w:lvl>
    <w:lvl w:ilvl="3" w:tplc="927C10C0" w:tentative="1">
      <w:start w:val="1"/>
      <w:numFmt w:val="bullet"/>
      <w:lvlText w:val=""/>
      <w:lvlJc w:val="left"/>
      <w:pPr>
        <w:tabs>
          <w:tab w:val="num" w:pos="2880"/>
        </w:tabs>
        <w:ind w:left="2880" w:hanging="360"/>
      </w:pPr>
      <w:rPr>
        <w:rFonts w:ascii="Wingdings" w:hAnsi="Wingdings" w:hint="default"/>
      </w:rPr>
    </w:lvl>
    <w:lvl w:ilvl="4" w:tplc="09428E1E" w:tentative="1">
      <w:start w:val="1"/>
      <w:numFmt w:val="bullet"/>
      <w:lvlText w:val=""/>
      <w:lvlJc w:val="left"/>
      <w:pPr>
        <w:tabs>
          <w:tab w:val="num" w:pos="3600"/>
        </w:tabs>
        <w:ind w:left="3600" w:hanging="360"/>
      </w:pPr>
      <w:rPr>
        <w:rFonts w:ascii="Wingdings" w:hAnsi="Wingdings" w:hint="default"/>
      </w:rPr>
    </w:lvl>
    <w:lvl w:ilvl="5" w:tplc="8CB43EA8" w:tentative="1">
      <w:start w:val="1"/>
      <w:numFmt w:val="bullet"/>
      <w:lvlText w:val=""/>
      <w:lvlJc w:val="left"/>
      <w:pPr>
        <w:tabs>
          <w:tab w:val="num" w:pos="4320"/>
        </w:tabs>
        <w:ind w:left="4320" w:hanging="360"/>
      </w:pPr>
      <w:rPr>
        <w:rFonts w:ascii="Wingdings" w:hAnsi="Wingdings" w:hint="default"/>
      </w:rPr>
    </w:lvl>
    <w:lvl w:ilvl="6" w:tplc="467090E2" w:tentative="1">
      <w:start w:val="1"/>
      <w:numFmt w:val="bullet"/>
      <w:lvlText w:val=""/>
      <w:lvlJc w:val="left"/>
      <w:pPr>
        <w:tabs>
          <w:tab w:val="num" w:pos="5040"/>
        </w:tabs>
        <w:ind w:left="5040" w:hanging="360"/>
      </w:pPr>
      <w:rPr>
        <w:rFonts w:ascii="Wingdings" w:hAnsi="Wingdings" w:hint="default"/>
      </w:rPr>
    </w:lvl>
    <w:lvl w:ilvl="7" w:tplc="CCD236A4" w:tentative="1">
      <w:start w:val="1"/>
      <w:numFmt w:val="bullet"/>
      <w:lvlText w:val=""/>
      <w:lvlJc w:val="left"/>
      <w:pPr>
        <w:tabs>
          <w:tab w:val="num" w:pos="5760"/>
        </w:tabs>
        <w:ind w:left="5760" w:hanging="360"/>
      </w:pPr>
      <w:rPr>
        <w:rFonts w:ascii="Wingdings" w:hAnsi="Wingdings" w:hint="default"/>
      </w:rPr>
    </w:lvl>
    <w:lvl w:ilvl="8" w:tplc="7AD0F05C" w:tentative="1">
      <w:start w:val="1"/>
      <w:numFmt w:val="bullet"/>
      <w:lvlText w:val=""/>
      <w:lvlJc w:val="left"/>
      <w:pPr>
        <w:tabs>
          <w:tab w:val="num" w:pos="6480"/>
        </w:tabs>
        <w:ind w:left="6480" w:hanging="360"/>
      </w:pPr>
      <w:rPr>
        <w:rFonts w:ascii="Wingdings" w:hAnsi="Wingdings" w:hint="default"/>
      </w:rPr>
    </w:lvl>
  </w:abstractNum>
  <w:abstractNum w:abstractNumId="39">
    <w:nsid w:val="6B2247C7"/>
    <w:multiLevelType w:val="hybridMultilevel"/>
    <w:tmpl w:val="F2EC0AF4"/>
    <w:lvl w:ilvl="0" w:tplc="22E04882">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0">
    <w:nsid w:val="6E587EFA"/>
    <w:multiLevelType w:val="hybridMultilevel"/>
    <w:tmpl w:val="6DACE9A8"/>
    <w:lvl w:ilvl="0" w:tplc="ED628C50">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1">
    <w:nsid w:val="6F95797F"/>
    <w:multiLevelType w:val="hybridMultilevel"/>
    <w:tmpl w:val="9304AEAC"/>
    <w:lvl w:ilvl="0" w:tplc="15CA64FC">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2">
    <w:nsid w:val="74AA7206"/>
    <w:multiLevelType w:val="hybridMultilevel"/>
    <w:tmpl w:val="3B046B0A"/>
    <w:lvl w:ilvl="0" w:tplc="319EE9C2">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3">
    <w:nsid w:val="754A587E"/>
    <w:multiLevelType w:val="hybridMultilevel"/>
    <w:tmpl w:val="2918F7E0"/>
    <w:lvl w:ilvl="0" w:tplc="319EE9C2">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4">
    <w:nsid w:val="7BE12E14"/>
    <w:multiLevelType w:val="hybridMultilevel"/>
    <w:tmpl w:val="FC90C5A4"/>
    <w:lvl w:ilvl="0" w:tplc="0D2CA132">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5">
    <w:nsid w:val="7C8D0396"/>
    <w:multiLevelType w:val="hybridMultilevel"/>
    <w:tmpl w:val="C2829F96"/>
    <w:lvl w:ilvl="0" w:tplc="7152B218">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22"/>
  </w:num>
  <w:num w:numId="2">
    <w:abstractNumId w:val="12"/>
  </w:num>
  <w:num w:numId="3">
    <w:abstractNumId w:val="1"/>
  </w:num>
  <w:num w:numId="4">
    <w:abstractNumId w:val="13"/>
  </w:num>
  <w:num w:numId="5">
    <w:abstractNumId w:val="9"/>
  </w:num>
  <w:num w:numId="6">
    <w:abstractNumId w:val="38"/>
  </w:num>
  <w:num w:numId="7">
    <w:abstractNumId w:val="43"/>
  </w:num>
  <w:num w:numId="8">
    <w:abstractNumId w:val="20"/>
  </w:num>
  <w:num w:numId="9">
    <w:abstractNumId w:val="5"/>
  </w:num>
  <w:num w:numId="10">
    <w:abstractNumId w:val="8"/>
  </w:num>
  <w:num w:numId="11">
    <w:abstractNumId w:val="24"/>
  </w:num>
  <w:num w:numId="12">
    <w:abstractNumId w:val="0"/>
  </w:num>
  <w:num w:numId="13">
    <w:abstractNumId w:val="23"/>
  </w:num>
  <w:num w:numId="14">
    <w:abstractNumId w:val="3"/>
  </w:num>
  <w:num w:numId="15">
    <w:abstractNumId w:val="16"/>
  </w:num>
  <w:num w:numId="16">
    <w:abstractNumId w:val="25"/>
  </w:num>
  <w:num w:numId="17">
    <w:abstractNumId w:val="32"/>
  </w:num>
  <w:num w:numId="18">
    <w:abstractNumId w:val="18"/>
  </w:num>
  <w:num w:numId="19">
    <w:abstractNumId w:val="4"/>
  </w:num>
  <w:num w:numId="20">
    <w:abstractNumId w:val="15"/>
  </w:num>
  <w:num w:numId="21">
    <w:abstractNumId w:val="39"/>
  </w:num>
  <w:num w:numId="22">
    <w:abstractNumId w:val="42"/>
  </w:num>
  <w:num w:numId="23">
    <w:abstractNumId w:val="37"/>
  </w:num>
  <w:num w:numId="24">
    <w:abstractNumId w:val="31"/>
  </w:num>
  <w:num w:numId="25">
    <w:abstractNumId w:val="41"/>
  </w:num>
  <w:num w:numId="26">
    <w:abstractNumId w:val="45"/>
  </w:num>
  <w:num w:numId="27">
    <w:abstractNumId w:val="2"/>
  </w:num>
  <w:num w:numId="28">
    <w:abstractNumId w:val="19"/>
  </w:num>
  <w:num w:numId="29">
    <w:abstractNumId w:val="14"/>
  </w:num>
  <w:num w:numId="30">
    <w:abstractNumId w:val="26"/>
  </w:num>
  <w:num w:numId="31">
    <w:abstractNumId w:val="7"/>
  </w:num>
  <w:num w:numId="32">
    <w:abstractNumId w:val="29"/>
  </w:num>
  <w:num w:numId="33">
    <w:abstractNumId w:val="36"/>
  </w:num>
  <w:num w:numId="34">
    <w:abstractNumId w:val="44"/>
  </w:num>
  <w:num w:numId="35">
    <w:abstractNumId w:val="30"/>
  </w:num>
  <w:num w:numId="36">
    <w:abstractNumId w:val="28"/>
  </w:num>
  <w:num w:numId="37">
    <w:abstractNumId w:val="11"/>
  </w:num>
  <w:num w:numId="38">
    <w:abstractNumId w:val="40"/>
  </w:num>
  <w:num w:numId="39">
    <w:abstractNumId w:val="6"/>
  </w:num>
  <w:num w:numId="40">
    <w:abstractNumId w:val="10"/>
  </w:num>
  <w:num w:numId="41">
    <w:abstractNumId w:val="21"/>
  </w:num>
  <w:num w:numId="42">
    <w:abstractNumId w:val="34"/>
  </w:num>
  <w:num w:numId="43">
    <w:abstractNumId w:val="17"/>
  </w:num>
  <w:num w:numId="44">
    <w:abstractNumId w:val="35"/>
  </w:num>
  <w:num w:numId="45">
    <w:abstractNumId w:val="33"/>
  </w:num>
  <w:num w:numId="46">
    <w:abstractNumId w:val="2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294D"/>
    <w:rsid w:val="000358E0"/>
    <w:rsid w:val="00035C58"/>
    <w:rsid w:val="00060F28"/>
    <w:rsid w:val="0006332E"/>
    <w:rsid w:val="00087509"/>
    <w:rsid w:val="000C1999"/>
    <w:rsid w:val="000C3BFF"/>
    <w:rsid w:val="000D7B4A"/>
    <w:rsid w:val="000E5DD8"/>
    <w:rsid w:val="000E6C3D"/>
    <w:rsid w:val="000F26B8"/>
    <w:rsid w:val="00114F52"/>
    <w:rsid w:val="00157862"/>
    <w:rsid w:val="00165540"/>
    <w:rsid w:val="00172252"/>
    <w:rsid w:val="00175877"/>
    <w:rsid w:val="001772A5"/>
    <w:rsid w:val="00177FDC"/>
    <w:rsid w:val="001809D6"/>
    <w:rsid w:val="00180B84"/>
    <w:rsid w:val="00182E12"/>
    <w:rsid w:val="00193DB2"/>
    <w:rsid w:val="001A45FE"/>
    <w:rsid w:val="001C2D94"/>
    <w:rsid w:val="001C37BF"/>
    <w:rsid w:val="001C3901"/>
    <w:rsid w:val="001C675F"/>
    <w:rsid w:val="001D1647"/>
    <w:rsid w:val="001E33D3"/>
    <w:rsid w:val="001F2245"/>
    <w:rsid w:val="002052DC"/>
    <w:rsid w:val="00234E28"/>
    <w:rsid w:val="00241FD1"/>
    <w:rsid w:val="00266854"/>
    <w:rsid w:val="002877D4"/>
    <w:rsid w:val="00290ED3"/>
    <w:rsid w:val="00297372"/>
    <w:rsid w:val="002A02EE"/>
    <w:rsid w:val="002A45FF"/>
    <w:rsid w:val="002B42A4"/>
    <w:rsid w:val="002C7B9F"/>
    <w:rsid w:val="002D22E3"/>
    <w:rsid w:val="002D4BA5"/>
    <w:rsid w:val="002D58C4"/>
    <w:rsid w:val="002D63FF"/>
    <w:rsid w:val="00301738"/>
    <w:rsid w:val="00305F07"/>
    <w:rsid w:val="00316F28"/>
    <w:rsid w:val="00317ED6"/>
    <w:rsid w:val="00321803"/>
    <w:rsid w:val="00322F71"/>
    <w:rsid w:val="003359B4"/>
    <w:rsid w:val="003448F9"/>
    <w:rsid w:val="00363E52"/>
    <w:rsid w:val="0036476F"/>
    <w:rsid w:val="00384721"/>
    <w:rsid w:val="003914BC"/>
    <w:rsid w:val="003A7E35"/>
    <w:rsid w:val="003B7DCE"/>
    <w:rsid w:val="003D402E"/>
    <w:rsid w:val="003E29E2"/>
    <w:rsid w:val="003F3A8F"/>
    <w:rsid w:val="00413418"/>
    <w:rsid w:val="00430847"/>
    <w:rsid w:val="004323D5"/>
    <w:rsid w:val="004453E0"/>
    <w:rsid w:val="00445ED5"/>
    <w:rsid w:val="0046522F"/>
    <w:rsid w:val="00472313"/>
    <w:rsid w:val="00472A59"/>
    <w:rsid w:val="00473314"/>
    <w:rsid w:val="00485DA9"/>
    <w:rsid w:val="0049708A"/>
    <w:rsid w:val="004A5503"/>
    <w:rsid w:val="004A7557"/>
    <w:rsid w:val="004B098F"/>
    <w:rsid w:val="004B72B2"/>
    <w:rsid w:val="004C2002"/>
    <w:rsid w:val="004D6E58"/>
    <w:rsid w:val="004E0C9D"/>
    <w:rsid w:val="004E3AE6"/>
    <w:rsid w:val="004F0A6F"/>
    <w:rsid w:val="004F2063"/>
    <w:rsid w:val="00506712"/>
    <w:rsid w:val="005067ED"/>
    <w:rsid w:val="00510D4A"/>
    <w:rsid w:val="00530C46"/>
    <w:rsid w:val="00532021"/>
    <w:rsid w:val="0054316C"/>
    <w:rsid w:val="00553700"/>
    <w:rsid w:val="0055752E"/>
    <w:rsid w:val="00567829"/>
    <w:rsid w:val="00573803"/>
    <w:rsid w:val="005A1E0D"/>
    <w:rsid w:val="005B6213"/>
    <w:rsid w:val="005C059E"/>
    <w:rsid w:val="005C2B25"/>
    <w:rsid w:val="005D4454"/>
    <w:rsid w:val="005F30D5"/>
    <w:rsid w:val="005F51E7"/>
    <w:rsid w:val="006206AB"/>
    <w:rsid w:val="006528F1"/>
    <w:rsid w:val="00656A33"/>
    <w:rsid w:val="00664636"/>
    <w:rsid w:val="006907E9"/>
    <w:rsid w:val="006A2D0F"/>
    <w:rsid w:val="006B1534"/>
    <w:rsid w:val="006C113E"/>
    <w:rsid w:val="006D4CF6"/>
    <w:rsid w:val="006D5163"/>
    <w:rsid w:val="006D6972"/>
    <w:rsid w:val="006E1716"/>
    <w:rsid w:val="006E4D23"/>
    <w:rsid w:val="006E7932"/>
    <w:rsid w:val="00703EEF"/>
    <w:rsid w:val="00726278"/>
    <w:rsid w:val="00727975"/>
    <w:rsid w:val="00732A00"/>
    <w:rsid w:val="0074260E"/>
    <w:rsid w:val="00747BE5"/>
    <w:rsid w:val="0077147F"/>
    <w:rsid w:val="00772464"/>
    <w:rsid w:val="0078791D"/>
    <w:rsid w:val="007959EA"/>
    <w:rsid w:val="00797442"/>
    <w:rsid w:val="007A143B"/>
    <w:rsid w:val="007A2FFD"/>
    <w:rsid w:val="007B0134"/>
    <w:rsid w:val="007B67EA"/>
    <w:rsid w:val="007C209B"/>
    <w:rsid w:val="007D1B62"/>
    <w:rsid w:val="007D1BE7"/>
    <w:rsid w:val="007D27B8"/>
    <w:rsid w:val="007E1446"/>
    <w:rsid w:val="007F0231"/>
    <w:rsid w:val="00805ED0"/>
    <w:rsid w:val="00805F05"/>
    <w:rsid w:val="00823014"/>
    <w:rsid w:val="00824BDE"/>
    <w:rsid w:val="00844543"/>
    <w:rsid w:val="008564AD"/>
    <w:rsid w:val="008637B7"/>
    <w:rsid w:val="00866C4C"/>
    <w:rsid w:val="008862FD"/>
    <w:rsid w:val="008869BE"/>
    <w:rsid w:val="008953C8"/>
    <w:rsid w:val="00896BB8"/>
    <w:rsid w:val="008B13E3"/>
    <w:rsid w:val="008B5F32"/>
    <w:rsid w:val="008C52FA"/>
    <w:rsid w:val="008F733C"/>
    <w:rsid w:val="0090700E"/>
    <w:rsid w:val="00944BA2"/>
    <w:rsid w:val="00945CDF"/>
    <w:rsid w:val="00950CE5"/>
    <w:rsid w:val="009610C5"/>
    <w:rsid w:val="00970F70"/>
    <w:rsid w:val="0097474B"/>
    <w:rsid w:val="00974E35"/>
    <w:rsid w:val="009B131A"/>
    <w:rsid w:val="009B4531"/>
    <w:rsid w:val="009B54E0"/>
    <w:rsid w:val="009D4863"/>
    <w:rsid w:val="009E4CB6"/>
    <w:rsid w:val="00A00D53"/>
    <w:rsid w:val="00A06D52"/>
    <w:rsid w:val="00A21369"/>
    <w:rsid w:val="00A340F8"/>
    <w:rsid w:val="00A3754F"/>
    <w:rsid w:val="00A66E97"/>
    <w:rsid w:val="00A70568"/>
    <w:rsid w:val="00A706DC"/>
    <w:rsid w:val="00A82D25"/>
    <w:rsid w:val="00A87224"/>
    <w:rsid w:val="00A91829"/>
    <w:rsid w:val="00AA0359"/>
    <w:rsid w:val="00AA17EF"/>
    <w:rsid w:val="00AA205D"/>
    <w:rsid w:val="00AB19AE"/>
    <w:rsid w:val="00AB6242"/>
    <w:rsid w:val="00AC7EF4"/>
    <w:rsid w:val="00AD3333"/>
    <w:rsid w:val="00AD46E2"/>
    <w:rsid w:val="00AD6790"/>
    <w:rsid w:val="00B21F23"/>
    <w:rsid w:val="00B23019"/>
    <w:rsid w:val="00B2608B"/>
    <w:rsid w:val="00B30C26"/>
    <w:rsid w:val="00B31EE7"/>
    <w:rsid w:val="00B411CF"/>
    <w:rsid w:val="00B43892"/>
    <w:rsid w:val="00B501AC"/>
    <w:rsid w:val="00B934E3"/>
    <w:rsid w:val="00B97EB6"/>
    <w:rsid w:val="00BA2DBE"/>
    <w:rsid w:val="00BA3B5D"/>
    <w:rsid w:val="00BA6BBB"/>
    <w:rsid w:val="00BA783A"/>
    <w:rsid w:val="00BB1EEB"/>
    <w:rsid w:val="00BC3600"/>
    <w:rsid w:val="00BD04DD"/>
    <w:rsid w:val="00BD7978"/>
    <w:rsid w:val="00BF3FFF"/>
    <w:rsid w:val="00BF6A90"/>
    <w:rsid w:val="00C0049D"/>
    <w:rsid w:val="00C03621"/>
    <w:rsid w:val="00C06919"/>
    <w:rsid w:val="00C13101"/>
    <w:rsid w:val="00C14C43"/>
    <w:rsid w:val="00C20E1F"/>
    <w:rsid w:val="00C301F5"/>
    <w:rsid w:val="00C34EE3"/>
    <w:rsid w:val="00C44438"/>
    <w:rsid w:val="00C51ADD"/>
    <w:rsid w:val="00C550F6"/>
    <w:rsid w:val="00C600B7"/>
    <w:rsid w:val="00C777DB"/>
    <w:rsid w:val="00C82440"/>
    <w:rsid w:val="00C84055"/>
    <w:rsid w:val="00C867EF"/>
    <w:rsid w:val="00CA2BE3"/>
    <w:rsid w:val="00CB0460"/>
    <w:rsid w:val="00CB66A2"/>
    <w:rsid w:val="00CE69C6"/>
    <w:rsid w:val="00CF2F5E"/>
    <w:rsid w:val="00CF6771"/>
    <w:rsid w:val="00D2446B"/>
    <w:rsid w:val="00D25040"/>
    <w:rsid w:val="00D26AF3"/>
    <w:rsid w:val="00D26D10"/>
    <w:rsid w:val="00D364F9"/>
    <w:rsid w:val="00D60FCB"/>
    <w:rsid w:val="00D71DFA"/>
    <w:rsid w:val="00D81FF0"/>
    <w:rsid w:val="00D8636D"/>
    <w:rsid w:val="00D8712B"/>
    <w:rsid w:val="00DA238C"/>
    <w:rsid w:val="00DB5193"/>
    <w:rsid w:val="00DB5EF7"/>
    <w:rsid w:val="00DB7A3F"/>
    <w:rsid w:val="00DD42B6"/>
    <w:rsid w:val="00DD77E4"/>
    <w:rsid w:val="00DE1736"/>
    <w:rsid w:val="00E0291F"/>
    <w:rsid w:val="00E0294D"/>
    <w:rsid w:val="00E076E9"/>
    <w:rsid w:val="00E13008"/>
    <w:rsid w:val="00E20C21"/>
    <w:rsid w:val="00E7257E"/>
    <w:rsid w:val="00E874EC"/>
    <w:rsid w:val="00E90766"/>
    <w:rsid w:val="00E90F1F"/>
    <w:rsid w:val="00E91094"/>
    <w:rsid w:val="00E93C8B"/>
    <w:rsid w:val="00EA10E5"/>
    <w:rsid w:val="00EA4BF7"/>
    <w:rsid w:val="00EB1082"/>
    <w:rsid w:val="00EB3E11"/>
    <w:rsid w:val="00EC3526"/>
    <w:rsid w:val="00EC46EB"/>
    <w:rsid w:val="00EC775C"/>
    <w:rsid w:val="00EE1774"/>
    <w:rsid w:val="00EE370F"/>
    <w:rsid w:val="00F03ED3"/>
    <w:rsid w:val="00F44B27"/>
    <w:rsid w:val="00F93721"/>
    <w:rsid w:val="00F96E2E"/>
    <w:rsid w:val="00F97A60"/>
    <w:rsid w:val="00FA0171"/>
    <w:rsid w:val="00FC33B1"/>
    <w:rsid w:val="00FC3E80"/>
    <w:rsid w:val="00FC6F6A"/>
    <w:rsid w:val="00FD7328"/>
    <w:rsid w:val="00FE3CF7"/>
    <w:rsid w:val="00FF1A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34A08B9"/>
  <w14:defaultImageDpi w14:val="30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qFormat/>
    <w:rsid w:val="002A45FF"/>
    <w:pPr>
      <w:keepNext/>
      <w:keepLines/>
      <w:numPr>
        <w:numId w:val="46"/>
      </w:numPr>
      <w:spacing w:before="340" w:after="330" w:line="578" w:lineRule="auto"/>
      <w:outlineLvl w:val="0"/>
    </w:pPr>
    <w:rPr>
      <w:b/>
      <w:bCs/>
      <w:kern w:val="44"/>
      <w:sz w:val="44"/>
      <w:szCs w:val="44"/>
    </w:rPr>
  </w:style>
  <w:style w:type="paragraph" w:styleId="2">
    <w:name w:val="heading 2"/>
    <w:basedOn w:val="a"/>
    <w:next w:val="a"/>
    <w:link w:val="20"/>
    <w:unhideWhenUsed/>
    <w:qFormat/>
    <w:rsid w:val="002A45FF"/>
    <w:pPr>
      <w:keepNext/>
      <w:keepLines/>
      <w:numPr>
        <w:ilvl w:val="1"/>
        <w:numId w:val="4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2A45FF"/>
    <w:pPr>
      <w:keepNext/>
      <w:keepLines/>
      <w:numPr>
        <w:ilvl w:val="2"/>
        <w:numId w:val="46"/>
      </w:numPr>
      <w:spacing w:before="260" w:after="260" w:line="416" w:lineRule="auto"/>
      <w:outlineLvl w:val="2"/>
    </w:pPr>
    <w:rPr>
      <w:b/>
      <w:bCs/>
      <w:sz w:val="32"/>
      <w:szCs w:val="32"/>
    </w:rPr>
  </w:style>
  <w:style w:type="paragraph" w:styleId="4">
    <w:name w:val="heading 4"/>
    <w:basedOn w:val="a"/>
    <w:next w:val="a"/>
    <w:link w:val="40"/>
    <w:unhideWhenUsed/>
    <w:qFormat/>
    <w:rsid w:val="008C52FA"/>
    <w:pPr>
      <w:keepNext/>
      <w:keepLines/>
      <w:numPr>
        <w:ilvl w:val="3"/>
        <w:numId w:val="4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qFormat/>
    <w:rsid w:val="008C52FA"/>
    <w:pPr>
      <w:spacing w:before="240" w:after="60" w:line="240" w:lineRule="atLeast"/>
      <w:ind w:left="2880"/>
      <w:jc w:val="left"/>
      <w:outlineLvl w:val="4"/>
    </w:pPr>
    <w:rPr>
      <w:rFonts w:ascii="宋体" w:eastAsia="宋体" w:hAnsi="Times New Roman" w:cs="Times New Roman"/>
      <w:kern w:val="0"/>
      <w:sz w:val="22"/>
      <w:szCs w:val="20"/>
    </w:rPr>
  </w:style>
  <w:style w:type="paragraph" w:styleId="6">
    <w:name w:val="heading 6"/>
    <w:basedOn w:val="a"/>
    <w:next w:val="a"/>
    <w:link w:val="60"/>
    <w:qFormat/>
    <w:rsid w:val="008C52FA"/>
    <w:pPr>
      <w:spacing w:before="240" w:after="60" w:line="240" w:lineRule="atLeast"/>
      <w:ind w:left="2880"/>
      <w:jc w:val="left"/>
      <w:outlineLvl w:val="5"/>
    </w:pPr>
    <w:rPr>
      <w:rFonts w:ascii="宋体" w:eastAsia="宋体" w:hAnsi="Times New Roman" w:cs="Times New Roman"/>
      <w:i/>
      <w:kern w:val="0"/>
      <w:sz w:val="22"/>
      <w:szCs w:val="20"/>
    </w:rPr>
  </w:style>
  <w:style w:type="paragraph" w:styleId="7">
    <w:name w:val="heading 7"/>
    <w:basedOn w:val="a"/>
    <w:next w:val="a"/>
    <w:link w:val="70"/>
    <w:qFormat/>
    <w:rsid w:val="008C52FA"/>
    <w:pPr>
      <w:spacing w:before="240" w:after="60" w:line="240" w:lineRule="atLeast"/>
      <w:ind w:left="2880"/>
      <w:jc w:val="left"/>
      <w:outlineLvl w:val="6"/>
    </w:pPr>
    <w:rPr>
      <w:rFonts w:ascii="宋体" w:eastAsia="宋体" w:hAnsi="Times New Roman" w:cs="Times New Roman"/>
      <w:kern w:val="0"/>
      <w:sz w:val="20"/>
      <w:szCs w:val="20"/>
    </w:rPr>
  </w:style>
  <w:style w:type="paragraph" w:styleId="8">
    <w:name w:val="heading 8"/>
    <w:basedOn w:val="a"/>
    <w:next w:val="a"/>
    <w:link w:val="80"/>
    <w:qFormat/>
    <w:rsid w:val="008C52FA"/>
    <w:pPr>
      <w:spacing w:before="240" w:after="60" w:line="240" w:lineRule="atLeast"/>
      <w:ind w:left="2880"/>
      <w:jc w:val="left"/>
      <w:outlineLvl w:val="7"/>
    </w:pPr>
    <w:rPr>
      <w:rFonts w:ascii="宋体" w:eastAsia="宋体" w:hAnsi="Times New Roman" w:cs="Times New Roman"/>
      <w:i/>
      <w:kern w:val="0"/>
      <w:sz w:val="20"/>
      <w:szCs w:val="20"/>
    </w:rPr>
  </w:style>
  <w:style w:type="paragraph" w:styleId="9">
    <w:name w:val="heading 9"/>
    <w:basedOn w:val="a"/>
    <w:next w:val="a"/>
    <w:link w:val="90"/>
    <w:qFormat/>
    <w:rsid w:val="008C52FA"/>
    <w:pPr>
      <w:spacing w:before="240" w:after="60" w:line="240" w:lineRule="atLeast"/>
      <w:ind w:left="2880"/>
      <w:jc w:val="left"/>
      <w:outlineLvl w:val="8"/>
    </w:pPr>
    <w:rPr>
      <w:rFonts w:ascii="宋体" w:eastAsia="宋体" w:hAnsi="Times New Roman" w:cs="Times New Roman"/>
      <w:b/>
      <w:i/>
      <w:kern w:val="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2A45FF"/>
    <w:rPr>
      <w:b/>
      <w:bCs/>
      <w:kern w:val="44"/>
      <w:sz w:val="44"/>
      <w:szCs w:val="44"/>
    </w:rPr>
  </w:style>
  <w:style w:type="paragraph" w:styleId="a3">
    <w:name w:val="List Paragraph"/>
    <w:basedOn w:val="a"/>
    <w:uiPriority w:val="34"/>
    <w:qFormat/>
    <w:rsid w:val="002A45FF"/>
    <w:pPr>
      <w:ind w:firstLineChars="200" w:firstLine="420"/>
    </w:pPr>
  </w:style>
  <w:style w:type="character" w:customStyle="1" w:styleId="20">
    <w:name w:val="标题 2字符"/>
    <w:basedOn w:val="a0"/>
    <w:link w:val="2"/>
    <w:uiPriority w:val="9"/>
    <w:rsid w:val="002A45FF"/>
    <w:rPr>
      <w:rFonts w:asciiTheme="majorHAnsi" w:eastAsiaTheme="majorEastAsia" w:hAnsiTheme="majorHAnsi" w:cstheme="majorBidi"/>
      <w:b/>
      <w:bCs/>
      <w:sz w:val="32"/>
      <w:szCs w:val="32"/>
    </w:rPr>
  </w:style>
  <w:style w:type="character" w:customStyle="1" w:styleId="30">
    <w:name w:val="标题 3字符"/>
    <w:basedOn w:val="a0"/>
    <w:link w:val="3"/>
    <w:uiPriority w:val="9"/>
    <w:rsid w:val="002A45FF"/>
    <w:rPr>
      <w:b/>
      <w:bCs/>
      <w:sz w:val="32"/>
      <w:szCs w:val="32"/>
    </w:rPr>
  </w:style>
  <w:style w:type="character" w:styleId="a4">
    <w:name w:val="annotation reference"/>
    <w:rsid w:val="003914BC"/>
    <w:rPr>
      <w:sz w:val="21"/>
      <w:szCs w:val="21"/>
    </w:rPr>
  </w:style>
  <w:style w:type="paragraph" w:styleId="a5">
    <w:name w:val="annotation text"/>
    <w:basedOn w:val="a"/>
    <w:link w:val="a6"/>
    <w:rsid w:val="003914BC"/>
    <w:pPr>
      <w:jc w:val="left"/>
    </w:pPr>
    <w:rPr>
      <w:rFonts w:ascii="Times New Roman" w:eastAsia="宋体" w:hAnsi="Times New Roman" w:cs="Times New Roman"/>
      <w:sz w:val="21"/>
    </w:rPr>
  </w:style>
  <w:style w:type="character" w:customStyle="1" w:styleId="a6">
    <w:name w:val="批注文字字符"/>
    <w:basedOn w:val="a0"/>
    <w:link w:val="a5"/>
    <w:rsid w:val="003914BC"/>
    <w:rPr>
      <w:rFonts w:ascii="Times New Roman" w:eastAsia="宋体" w:hAnsi="Times New Roman" w:cs="Times New Roman"/>
      <w:sz w:val="21"/>
    </w:rPr>
  </w:style>
  <w:style w:type="paragraph" w:styleId="a7">
    <w:name w:val="Balloon Text"/>
    <w:basedOn w:val="a"/>
    <w:link w:val="a8"/>
    <w:uiPriority w:val="99"/>
    <w:semiHidden/>
    <w:unhideWhenUsed/>
    <w:rsid w:val="003914BC"/>
    <w:rPr>
      <w:rFonts w:ascii="Helvetica" w:hAnsi="Helvetica"/>
      <w:sz w:val="18"/>
      <w:szCs w:val="18"/>
    </w:rPr>
  </w:style>
  <w:style w:type="character" w:customStyle="1" w:styleId="a8">
    <w:name w:val="批注框文本字符"/>
    <w:basedOn w:val="a0"/>
    <w:link w:val="a7"/>
    <w:uiPriority w:val="99"/>
    <w:semiHidden/>
    <w:rsid w:val="003914BC"/>
    <w:rPr>
      <w:rFonts w:ascii="Helvetica" w:hAnsi="Helvetica"/>
      <w:sz w:val="18"/>
      <w:szCs w:val="18"/>
    </w:rPr>
  </w:style>
  <w:style w:type="character" w:customStyle="1" w:styleId="CharChar">
    <w:name w:val="毕设：正文 Char Char"/>
    <w:link w:val="a9"/>
    <w:rsid w:val="00B31EE7"/>
    <w:rPr>
      <w:rFonts w:eastAsia="宋体"/>
      <w:snapToGrid w:val="0"/>
      <w:szCs w:val="22"/>
    </w:rPr>
  </w:style>
  <w:style w:type="character" w:customStyle="1" w:styleId="CharChar0">
    <w:name w:val="毕设：图 Char Char"/>
    <w:link w:val="aa"/>
    <w:rsid w:val="00B31EE7"/>
    <w:rPr>
      <w:rFonts w:eastAsia="楷体"/>
      <w:szCs w:val="22"/>
    </w:rPr>
  </w:style>
  <w:style w:type="paragraph" w:customStyle="1" w:styleId="aa">
    <w:name w:val="毕设：图"/>
    <w:basedOn w:val="a"/>
    <w:link w:val="CharChar0"/>
    <w:rsid w:val="00B31EE7"/>
    <w:pPr>
      <w:adjustRightInd w:val="0"/>
      <w:snapToGrid w:val="0"/>
      <w:spacing w:before="120" w:line="288" w:lineRule="auto"/>
      <w:jc w:val="center"/>
    </w:pPr>
    <w:rPr>
      <w:rFonts w:eastAsia="楷体"/>
      <w:szCs w:val="22"/>
    </w:rPr>
  </w:style>
  <w:style w:type="paragraph" w:customStyle="1" w:styleId="a9">
    <w:name w:val="毕设：正文"/>
    <w:basedOn w:val="a"/>
    <w:link w:val="CharChar"/>
    <w:rsid w:val="00B31EE7"/>
    <w:pPr>
      <w:adjustRightInd w:val="0"/>
      <w:snapToGrid w:val="0"/>
      <w:spacing w:line="288" w:lineRule="auto"/>
      <w:ind w:firstLineChars="200" w:firstLine="640"/>
      <w:jc w:val="left"/>
    </w:pPr>
    <w:rPr>
      <w:rFonts w:eastAsia="宋体"/>
      <w:snapToGrid w:val="0"/>
      <w:szCs w:val="22"/>
    </w:rPr>
  </w:style>
  <w:style w:type="character" w:customStyle="1" w:styleId="40">
    <w:name w:val="标题 4字符"/>
    <w:basedOn w:val="a0"/>
    <w:link w:val="4"/>
    <w:uiPriority w:val="9"/>
    <w:semiHidden/>
    <w:rsid w:val="008C52FA"/>
    <w:rPr>
      <w:rFonts w:asciiTheme="majorHAnsi" w:eastAsiaTheme="majorEastAsia" w:hAnsiTheme="majorHAnsi" w:cstheme="majorBidi"/>
      <w:b/>
      <w:bCs/>
      <w:sz w:val="28"/>
      <w:szCs w:val="28"/>
    </w:rPr>
  </w:style>
  <w:style w:type="character" w:customStyle="1" w:styleId="50">
    <w:name w:val="标题 5字符"/>
    <w:basedOn w:val="a0"/>
    <w:link w:val="5"/>
    <w:rsid w:val="008C52FA"/>
    <w:rPr>
      <w:rFonts w:ascii="宋体" w:eastAsia="宋体" w:hAnsi="Times New Roman" w:cs="Times New Roman"/>
      <w:kern w:val="0"/>
      <w:sz w:val="22"/>
      <w:szCs w:val="20"/>
    </w:rPr>
  </w:style>
  <w:style w:type="character" w:customStyle="1" w:styleId="60">
    <w:name w:val="标题 6字符"/>
    <w:basedOn w:val="a0"/>
    <w:link w:val="6"/>
    <w:rsid w:val="008C52FA"/>
    <w:rPr>
      <w:rFonts w:ascii="宋体" w:eastAsia="宋体" w:hAnsi="Times New Roman" w:cs="Times New Roman"/>
      <w:i/>
      <w:kern w:val="0"/>
      <w:sz w:val="22"/>
      <w:szCs w:val="20"/>
    </w:rPr>
  </w:style>
  <w:style w:type="character" w:customStyle="1" w:styleId="70">
    <w:name w:val="标题 7字符"/>
    <w:basedOn w:val="a0"/>
    <w:link w:val="7"/>
    <w:rsid w:val="008C52FA"/>
    <w:rPr>
      <w:rFonts w:ascii="宋体" w:eastAsia="宋体" w:hAnsi="Times New Roman" w:cs="Times New Roman"/>
      <w:kern w:val="0"/>
      <w:sz w:val="20"/>
      <w:szCs w:val="20"/>
    </w:rPr>
  </w:style>
  <w:style w:type="character" w:customStyle="1" w:styleId="80">
    <w:name w:val="标题 8字符"/>
    <w:basedOn w:val="a0"/>
    <w:link w:val="8"/>
    <w:rsid w:val="008C52FA"/>
    <w:rPr>
      <w:rFonts w:ascii="宋体" w:eastAsia="宋体" w:hAnsi="Times New Roman" w:cs="Times New Roman"/>
      <w:i/>
      <w:kern w:val="0"/>
      <w:sz w:val="20"/>
      <w:szCs w:val="20"/>
    </w:rPr>
  </w:style>
  <w:style w:type="character" w:customStyle="1" w:styleId="90">
    <w:name w:val="标题 9字符"/>
    <w:basedOn w:val="a0"/>
    <w:link w:val="9"/>
    <w:rsid w:val="008C52FA"/>
    <w:rPr>
      <w:rFonts w:ascii="宋体" w:eastAsia="宋体" w:hAnsi="Times New Roman" w:cs="Times New Roman"/>
      <w:b/>
      <w:i/>
      <w:kern w:val="0"/>
      <w:sz w:val="18"/>
      <w:szCs w:val="20"/>
    </w:rPr>
  </w:style>
  <w:style w:type="paragraph" w:styleId="ab">
    <w:name w:val="Body Text"/>
    <w:basedOn w:val="a"/>
    <w:link w:val="ac"/>
    <w:semiHidden/>
    <w:rsid w:val="008C52FA"/>
    <w:pPr>
      <w:keepLines/>
      <w:spacing w:after="120" w:line="240" w:lineRule="atLeast"/>
      <w:ind w:left="720"/>
      <w:jc w:val="left"/>
    </w:pPr>
    <w:rPr>
      <w:rFonts w:ascii="宋体" w:eastAsia="宋体" w:hAnsi="Times New Roman" w:cs="Times New Roman"/>
      <w:kern w:val="0"/>
      <w:sz w:val="20"/>
      <w:szCs w:val="20"/>
    </w:rPr>
  </w:style>
  <w:style w:type="character" w:customStyle="1" w:styleId="ac">
    <w:name w:val="正文文本字符"/>
    <w:basedOn w:val="a0"/>
    <w:link w:val="ab"/>
    <w:semiHidden/>
    <w:rsid w:val="008C52FA"/>
    <w:rPr>
      <w:rFonts w:ascii="宋体" w:eastAsia="宋体" w:hAnsi="Times New Roman" w:cs="Times New Roman"/>
      <w:kern w:val="0"/>
      <w:sz w:val="20"/>
      <w:szCs w:val="20"/>
    </w:rPr>
  </w:style>
  <w:style w:type="paragraph" w:customStyle="1" w:styleId="InfoBlue">
    <w:name w:val="InfoBlue"/>
    <w:basedOn w:val="a"/>
    <w:next w:val="ab"/>
    <w:autoRedefine/>
    <w:rsid w:val="008C52FA"/>
    <w:pPr>
      <w:spacing w:before="240" w:after="120" w:line="240" w:lineRule="atLeast"/>
      <w:ind w:left="765"/>
      <w:jc w:val="left"/>
    </w:pPr>
    <w:rPr>
      <w:rFonts w:ascii="Times New Roman" w:eastAsia="宋体" w:hAnsi="Times New Roman" w:cs="Times New Roman"/>
      <w:i/>
      <w:color w:val="0000FF"/>
      <w:kern w:val="0"/>
      <w:sz w:val="20"/>
      <w:szCs w:val="20"/>
    </w:rPr>
  </w:style>
  <w:style w:type="table" w:styleId="ad">
    <w:name w:val="Table Grid"/>
    <w:basedOn w:val="a1"/>
    <w:uiPriority w:val="59"/>
    <w:rsid w:val="00EE17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363E52"/>
    <w:pPr>
      <w:pBdr>
        <w:bottom w:val="single" w:sz="6" w:space="1" w:color="auto"/>
      </w:pBdr>
      <w:tabs>
        <w:tab w:val="center" w:pos="4153"/>
        <w:tab w:val="right" w:pos="8306"/>
      </w:tabs>
      <w:snapToGrid w:val="0"/>
      <w:jc w:val="center"/>
    </w:pPr>
    <w:rPr>
      <w:sz w:val="18"/>
      <w:szCs w:val="18"/>
    </w:rPr>
  </w:style>
  <w:style w:type="character" w:customStyle="1" w:styleId="af">
    <w:name w:val="页眉字符"/>
    <w:basedOn w:val="a0"/>
    <w:link w:val="ae"/>
    <w:uiPriority w:val="99"/>
    <w:rsid w:val="00363E52"/>
    <w:rPr>
      <w:sz w:val="18"/>
      <w:szCs w:val="18"/>
    </w:rPr>
  </w:style>
  <w:style w:type="paragraph" w:styleId="af0">
    <w:name w:val="footer"/>
    <w:basedOn w:val="a"/>
    <w:link w:val="af1"/>
    <w:uiPriority w:val="99"/>
    <w:unhideWhenUsed/>
    <w:rsid w:val="00363E52"/>
    <w:pPr>
      <w:tabs>
        <w:tab w:val="center" w:pos="4153"/>
        <w:tab w:val="right" w:pos="8306"/>
      </w:tabs>
      <w:snapToGrid w:val="0"/>
      <w:jc w:val="left"/>
    </w:pPr>
    <w:rPr>
      <w:sz w:val="18"/>
      <w:szCs w:val="18"/>
    </w:rPr>
  </w:style>
  <w:style w:type="character" w:customStyle="1" w:styleId="af1">
    <w:name w:val="页脚字符"/>
    <w:basedOn w:val="a0"/>
    <w:link w:val="af0"/>
    <w:uiPriority w:val="99"/>
    <w:rsid w:val="00363E52"/>
    <w:rPr>
      <w:sz w:val="18"/>
      <w:szCs w:val="18"/>
    </w:rPr>
  </w:style>
  <w:style w:type="paragraph" w:styleId="af2">
    <w:name w:val="caption"/>
    <w:basedOn w:val="a"/>
    <w:next w:val="a"/>
    <w:uiPriority w:val="35"/>
    <w:unhideWhenUsed/>
    <w:qFormat/>
    <w:rsid w:val="00AA17EF"/>
    <w:rPr>
      <w:rFonts w:asciiTheme="majorHAnsi" w:eastAsia="黑体" w:hAnsiTheme="majorHAnsi" w:cstheme="majorBidi"/>
      <w:sz w:val="20"/>
      <w:szCs w:val="20"/>
    </w:rPr>
  </w:style>
  <w:style w:type="paragraph" w:styleId="af3">
    <w:name w:val="annotation subject"/>
    <w:basedOn w:val="a5"/>
    <w:next w:val="a5"/>
    <w:link w:val="af4"/>
    <w:uiPriority w:val="99"/>
    <w:semiHidden/>
    <w:unhideWhenUsed/>
    <w:rsid w:val="00A66E97"/>
    <w:rPr>
      <w:rFonts w:asciiTheme="minorHAnsi" w:eastAsiaTheme="minorEastAsia" w:hAnsiTheme="minorHAnsi" w:cstheme="minorBidi"/>
      <w:b/>
      <w:bCs/>
      <w:sz w:val="24"/>
    </w:rPr>
  </w:style>
  <w:style w:type="character" w:customStyle="1" w:styleId="af4">
    <w:name w:val="批注主题字符"/>
    <w:basedOn w:val="a6"/>
    <w:link w:val="af3"/>
    <w:uiPriority w:val="99"/>
    <w:semiHidden/>
    <w:rsid w:val="00A66E97"/>
    <w:rPr>
      <w:rFonts w:ascii="Times New Roman" w:eastAsia="宋体" w:hAnsi="Times New Roman" w:cs="Times New Roman"/>
      <w:b/>
      <w:bCs/>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144053">
      <w:bodyDiv w:val="1"/>
      <w:marLeft w:val="0"/>
      <w:marRight w:val="0"/>
      <w:marTop w:val="0"/>
      <w:marBottom w:val="0"/>
      <w:divBdr>
        <w:top w:val="none" w:sz="0" w:space="0" w:color="auto"/>
        <w:left w:val="none" w:sz="0" w:space="0" w:color="auto"/>
        <w:bottom w:val="none" w:sz="0" w:space="0" w:color="auto"/>
        <w:right w:val="none" w:sz="0" w:space="0" w:color="auto"/>
      </w:divBdr>
      <w:divsChild>
        <w:div w:id="2129231130">
          <w:marLeft w:val="1166"/>
          <w:marRight w:val="0"/>
          <w:marTop w:val="115"/>
          <w:marBottom w:val="0"/>
          <w:divBdr>
            <w:top w:val="none" w:sz="0" w:space="0" w:color="auto"/>
            <w:left w:val="none" w:sz="0" w:space="0" w:color="auto"/>
            <w:bottom w:val="none" w:sz="0" w:space="0" w:color="auto"/>
            <w:right w:val="none" w:sz="0" w:space="0" w:color="auto"/>
          </w:divBdr>
        </w:div>
        <w:div w:id="246614254">
          <w:marLeft w:val="1166"/>
          <w:marRight w:val="0"/>
          <w:marTop w:val="115"/>
          <w:marBottom w:val="0"/>
          <w:divBdr>
            <w:top w:val="none" w:sz="0" w:space="0" w:color="auto"/>
            <w:left w:val="none" w:sz="0" w:space="0" w:color="auto"/>
            <w:bottom w:val="none" w:sz="0" w:space="0" w:color="auto"/>
            <w:right w:val="none" w:sz="0" w:space="0" w:color="auto"/>
          </w:divBdr>
        </w:div>
      </w:divsChild>
    </w:div>
    <w:div w:id="1288047561">
      <w:bodyDiv w:val="1"/>
      <w:marLeft w:val="0"/>
      <w:marRight w:val="0"/>
      <w:marTop w:val="0"/>
      <w:marBottom w:val="0"/>
      <w:divBdr>
        <w:top w:val="none" w:sz="0" w:space="0" w:color="auto"/>
        <w:left w:val="none" w:sz="0" w:space="0" w:color="auto"/>
        <w:bottom w:val="none" w:sz="0" w:space="0" w:color="auto"/>
        <w:right w:val="none" w:sz="0" w:space="0" w:color="auto"/>
      </w:divBdr>
      <w:divsChild>
        <w:div w:id="1441336368">
          <w:marLeft w:val="547"/>
          <w:marRight w:val="0"/>
          <w:marTop w:val="134"/>
          <w:marBottom w:val="0"/>
          <w:divBdr>
            <w:top w:val="none" w:sz="0" w:space="0" w:color="auto"/>
            <w:left w:val="none" w:sz="0" w:space="0" w:color="auto"/>
            <w:bottom w:val="none" w:sz="0" w:space="0" w:color="auto"/>
            <w:right w:val="none" w:sz="0" w:space="0" w:color="auto"/>
          </w:divBdr>
        </w:div>
        <w:div w:id="786705000">
          <w:marLeft w:val="1166"/>
          <w:marRight w:val="0"/>
          <w:marTop w:val="115"/>
          <w:marBottom w:val="0"/>
          <w:divBdr>
            <w:top w:val="none" w:sz="0" w:space="0" w:color="auto"/>
            <w:left w:val="none" w:sz="0" w:space="0" w:color="auto"/>
            <w:bottom w:val="none" w:sz="0" w:space="0" w:color="auto"/>
            <w:right w:val="none" w:sz="0" w:space="0" w:color="auto"/>
          </w:divBdr>
        </w:div>
        <w:div w:id="945231316">
          <w:marLeft w:val="1166"/>
          <w:marRight w:val="0"/>
          <w:marTop w:val="115"/>
          <w:marBottom w:val="0"/>
          <w:divBdr>
            <w:top w:val="none" w:sz="0" w:space="0" w:color="auto"/>
            <w:left w:val="none" w:sz="0" w:space="0" w:color="auto"/>
            <w:bottom w:val="none" w:sz="0" w:space="0" w:color="auto"/>
            <w:right w:val="none" w:sz="0" w:space="0" w:color="auto"/>
          </w:divBdr>
        </w:div>
        <w:div w:id="1870799741">
          <w:marLeft w:val="1166"/>
          <w:marRight w:val="0"/>
          <w:marTop w:val="115"/>
          <w:marBottom w:val="0"/>
          <w:divBdr>
            <w:top w:val="none" w:sz="0" w:space="0" w:color="auto"/>
            <w:left w:val="none" w:sz="0" w:space="0" w:color="auto"/>
            <w:bottom w:val="none" w:sz="0" w:space="0" w:color="auto"/>
            <w:right w:val="none" w:sz="0" w:space="0" w:color="auto"/>
          </w:divBdr>
        </w:div>
        <w:div w:id="1607956466">
          <w:marLeft w:val="1166"/>
          <w:marRight w:val="0"/>
          <w:marTop w:val="115"/>
          <w:marBottom w:val="0"/>
          <w:divBdr>
            <w:top w:val="none" w:sz="0" w:space="0" w:color="auto"/>
            <w:left w:val="none" w:sz="0" w:space="0" w:color="auto"/>
            <w:bottom w:val="none" w:sz="0" w:space="0" w:color="auto"/>
            <w:right w:val="none" w:sz="0" w:space="0" w:color="auto"/>
          </w:divBdr>
        </w:div>
        <w:div w:id="2136369516">
          <w:marLeft w:val="1166"/>
          <w:marRight w:val="0"/>
          <w:marTop w:val="115"/>
          <w:marBottom w:val="0"/>
          <w:divBdr>
            <w:top w:val="none" w:sz="0" w:space="0" w:color="auto"/>
            <w:left w:val="none" w:sz="0" w:space="0" w:color="auto"/>
            <w:bottom w:val="none" w:sz="0" w:space="0" w:color="auto"/>
            <w:right w:val="none" w:sz="0" w:space="0" w:color="auto"/>
          </w:divBdr>
        </w:div>
        <w:div w:id="1920670147">
          <w:marLeft w:val="1166"/>
          <w:marRight w:val="0"/>
          <w:marTop w:val="115"/>
          <w:marBottom w:val="0"/>
          <w:divBdr>
            <w:top w:val="none" w:sz="0" w:space="0" w:color="auto"/>
            <w:left w:val="none" w:sz="0" w:space="0" w:color="auto"/>
            <w:bottom w:val="none" w:sz="0" w:space="0" w:color="auto"/>
            <w:right w:val="none" w:sz="0" w:space="0" w:color="auto"/>
          </w:divBdr>
        </w:div>
      </w:divsChild>
    </w:div>
    <w:div w:id="1865364448">
      <w:bodyDiv w:val="1"/>
      <w:marLeft w:val="0"/>
      <w:marRight w:val="0"/>
      <w:marTop w:val="0"/>
      <w:marBottom w:val="0"/>
      <w:divBdr>
        <w:top w:val="none" w:sz="0" w:space="0" w:color="auto"/>
        <w:left w:val="none" w:sz="0" w:space="0" w:color="auto"/>
        <w:bottom w:val="none" w:sz="0" w:space="0" w:color="auto"/>
        <w:right w:val="none" w:sz="0" w:space="0" w:color="auto"/>
      </w:divBdr>
      <w:divsChild>
        <w:div w:id="1204909008">
          <w:marLeft w:val="547"/>
          <w:marRight w:val="0"/>
          <w:marTop w:val="115"/>
          <w:marBottom w:val="0"/>
          <w:divBdr>
            <w:top w:val="none" w:sz="0" w:space="0" w:color="auto"/>
            <w:left w:val="none" w:sz="0" w:space="0" w:color="auto"/>
            <w:bottom w:val="none" w:sz="0" w:space="0" w:color="auto"/>
            <w:right w:val="none" w:sz="0" w:space="0" w:color="auto"/>
          </w:divBdr>
        </w:div>
        <w:div w:id="647368314">
          <w:marLeft w:val="547"/>
          <w:marRight w:val="0"/>
          <w:marTop w:val="115"/>
          <w:marBottom w:val="0"/>
          <w:divBdr>
            <w:top w:val="none" w:sz="0" w:space="0" w:color="auto"/>
            <w:left w:val="none" w:sz="0" w:space="0" w:color="auto"/>
            <w:bottom w:val="none" w:sz="0" w:space="0" w:color="auto"/>
            <w:right w:val="none" w:sz="0" w:space="0" w:color="auto"/>
          </w:divBdr>
        </w:div>
      </w:divsChild>
    </w:div>
    <w:div w:id="1954165971">
      <w:bodyDiv w:val="1"/>
      <w:marLeft w:val="0"/>
      <w:marRight w:val="0"/>
      <w:marTop w:val="0"/>
      <w:marBottom w:val="0"/>
      <w:divBdr>
        <w:top w:val="none" w:sz="0" w:space="0" w:color="auto"/>
        <w:left w:val="none" w:sz="0" w:space="0" w:color="auto"/>
        <w:bottom w:val="none" w:sz="0" w:space="0" w:color="auto"/>
        <w:right w:val="none" w:sz="0" w:space="0" w:color="auto"/>
      </w:divBdr>
      <w:divsChild>
        <w:div w:id="560870533">
          <w:marLeft w:val="1166"/>
          <w:marRight w:val="0"/>
          <w:marTop w:val="115"/>
          <w:marBottom w:val="0"/>
          <w:divBdr>
            <w:top w:val="none" w:sz="0" w:space="0" w:color="auto"/>
            <w:left w:val="none" w:sz="0" w:space="0" w:color="auto"/>
            <w:bottom w:val="none" w:sz="0" w:space="0" w:color="auto"/>
            <w:right w:val="none" w:sz="0" w:space="0" w:color="auto"/>
          </w:divBdr>
        </w:div>
      </w:divsChild>
    </w:div>
  </w:divs>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oleObject2.bin"/><Relationship Id="rId12" Type="http://schemas.openxmlformats.org/officeDocument/2006/relationships/image" Target="media/image3.emf"/><Relationship Id="rId13" Type="http://schemas.openxmlformats.org/officeDocument/2006/relationships/oleObject" Target="embeddings/oleObject3.bin"/><Relationship Id="rId14" Type="http://schemas.openxmlformats.org/officeDocument/2006/relationships/image" Target="media/image4.emf"/><Relationship Id="rId15" Type="http://schemas.openxmlformats.org/officeDocument/2006/relationships/oleObject" Target="embeddings/oleObject4.bin"/><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image" Target="media/image2.emf"/></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548FA2-1B6D-B34B-B774-92290975D9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1148</Words>
  <Characters>6550</Characters>
  <Application>Microsoft Macintosh Word</Application>
  <DocSecurity>0</DocSecurity>
  <Lines>54</Lines>
  <Paragraphs>15</Paragraphs>
  <ScaleCrop>false</ScaleCrop>
  <Company/>
  <LinksUpToDate>false</LinksUpToDate>
  <CharactersWithSpaces>76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yasmi</dc:creator>
  <cp:keywords/>
  <dc:description/>
  <cp:lastModifiedBy>Microsoft Office 用户</cp:lastModifiedBy>
  <cp:revision>2</cp:revision>
  <dcterms:created xsi:type="dcterms:W3CDTF">2016-04-06T01:37:00Z</dcterms:created>
  <dcterms:modified xsi:type="dcterms:W3CDTF">2016-04-06T01:37:00Z</dcterms:modified>
</cp:coreProperties>
</file>